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5EDBD1" w14:textId="77777777" w:rsidR="001F122D" w:rsidRDefault="001F122D" w:rsidP="00A2376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ИНИСТЕРСТВО НАУКИ И ВЫСШЕГО ОБРАЗОВАНИЯ РОССИЙСКОЙ ФЕДЕРАЦИИ</w:t>
      </w:r>
    </w:p>
    <w:p w14:paraId="1A23DEBC" w14:textId="77777777" w:rsidR="001F122D" w:rsidRDefault="001F122D" w:rsidP="00A2376D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ГБОУ ВО ПЕНЗЕНСКИЙ ГОСУДАРСТВЕННЫЙ УНИВЕРСИТЕТ</w:t>
      </w:r>
    </w:p>
    <w:p w14:paraId="6D2484CC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D077049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/>
        <w:t>Кафедра «САПР»</w:t>
      </w:r>
    </w:p>
    <w:p w14:paraId="116B62D6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FBB55B3" w14:textId="77777777" w:rsidR="001F122D" w:rsidRDefault="001F122D" w:rsidP="00A2376D">
      <w:pPr>
        <w:suppressAutoHyphens/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30D3A971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3181FBA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яснительная записка</w:t>
      </w:r>
    </w:p>
    <w:p w14:paraId="0F860DF2" w14:textId="77777777" w:rsidR="001F122D" w:rsidRP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F122D">
        <w:rPr>
          <w:rFonts w:ascii="Times New Roman" w:hAnsi="Times New Roman" w:cs="Times New Roman"/>
          <w:b/>
          <w:bCs/>
          <w:sz w:val="28"/>
          <w:szCs w:val="28"/>
        </w:rPr>
        <w:t>К курсовому проекту по дисциплине</w:t>
      </w:r>
    </w:p>
    <w:p w14:paraId="24D1BB8E" w14:textId="77777777" w:rsidR="001F122D" w:rsidRP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F122D">
        <w:rPr>
          <w:rFonts w:ascii="Times New Roman" w:hAnsi="Times New Roman" w:cs="Times New Roman"/>
          <w:b/>
          <w:bCs/>
          <w:sz w:val="28"/>
          <w:szCs w:val="28"/>
        </w:rPr>
        <w:t>«Объектно-ориентированное программирование»</w:t>
      </w:r>
    </w:p>
    <w:p w14:paraId="1D150ABC" w14:textId="2EFFF4FB" w:rsidR="001F122D" w:rsidRPr="00430B09" w:rsidRDefault="6E0E4DB5" w:rsidP="6E0E4DB5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>На тему: «</w:t>
      </w:r>
      <w:r w:rsidR="00580A70" w:rsidRPr="00580A70">
        <w:rPr>
          <w:rFonts w:ascii="Times New Roman" w:hAnsi="Times New Roman" w:cs="Times New Roman"/>
          <w:sz w:val="28"/>
          <w:szCs w:val="28"/>
        </w:rPr>
        <w:t xml:space="preserve">Разработка информационно-аналитической системы </w:t>
      </w:r>
      <w:r w:rsidR="00580A70">
        <w:rPr>
          <w:rFonts w:ascii="Times New Roman" w:hAnsi="Times New Roman" w:cs="Times New Roman"/>
          <w:sz w:val="28"/>
          <w:szCs w:val="28"/>
        </w:rPr>
        <w:t>водительских курсов</w:t>
      </w:r>
      <w:r w:rsidR="00580A70" w:rsidRPr="00580A70">
        <w:rPr>
          <w:rFonts w:ascii="Times New Roman" w:hAnsi="Times New Roman" w:cs="Times New Roman"/>
          <w:sz w:val="28"/>
          <w:szCs w:val="28"/>
        </w:rPr>
        <w:t xml:space="preserve"> с использованием технологии объектно-ориентированного программирования.</w:t>
      </w:r>
      <w:r w:rsidRPr="6E0E4DB5">
        <w:rPr>
          <w:rFonts w:ascii="Times New Roman" w:hAnsi="Times New Roman" w:cs="Times New Roman"/>
          <w:sz w:val="28"/>
          <w:szCs w:val="28"/>
        </w:rPr>
        <w:t>»</w:t>
      </w:r>
    </w:p>
    <w:p w14:paraId="4B498119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5DEA7BC4" w14:textId="77777777" w:rsidR="001F122D" w:rsidRDefault="001F122D" w:rsidP="00A2376D">
      <w:pPr>
        <w:suppressAutoHyphens/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079AE653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аправление подготовки – 02.03.03 Математическое обеспечение и администрирование информационных систем</w:t>
      </w:r>
    </w:p>
    <w:p w14:paraId="5C82A2A4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1AA65907" w14:textId="77777777" w:rsidR="001F122D" w:rsidRDefault="001F122D" w:rsidP="00A2376D">
      <w:pPr>
        <w:suppressAutoHyphens/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7AB22726" w14:textId="77777777" w:rsidR="001F122D" w:rsidRDefault="001F122D" w:rsidP="00A2376D">
      <w:pPr>
        <w:suppressAutoHyphens/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1F94D332" w14:textId="77777777" w:rsidR="001F122D" w:rsidRDefault="001F122D" w:rsidP="00A2376D">
      <w:pPr>
        <w:suppressAutoHyphens/>
        <w:spacing w:after="0" w:line="360" w:lineRule="auto"/>
        <w:jc w:val="right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ыполнил: студент группы </w:t>
      </w:r>
      <w:r w:rsidR="00CE647B">
        <w:rPr>
          <w:rFonts w:ascii="Times New Roman" w:hAnsi="Times New Roman" w:cs="Times New Roman"/>
          <w:bCs/>
          <w:sz w:val="28"/>
          <w:szCs w:val="28"/>
        </w:rPr>
        <w:t>21</w:t>
      </w:r>
      <w:r>
        <w:rPr>
          <w:rFonts w:ascii="Times New Roman" w:hAnsi="Times New Roman" w:cs="Times New Roman"/>
          <w:bCs/>
          <w:sz w:val="28"/>
          <w:szCs w:val="28"/>
        </w:rPr>
        <w:t>ВА1</w:t>
      </w:r>
    </w:p>
    <w:p w14:paraId="2B76D857" w14:textId="6032E392" w:rsidR="001F122D" w:rsidRDefault="00580A70" w:rsidP="00CE647B">
      <w:pPr>
        <w:suppressAutoHyphens/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шенбеков Н.М</w:t>
      </w:r>
      <w:r w:rsidR="6E0E4DB5" w:rsidRPr="6E0E4DB5">
        <w:rPr>
          <w:rFonts w:ascii="Times New Roman" w:hAnsi="Times New Roman" w:cs="Times New Roman"/>
          <w:sz w:val="28"/>
          <w:szCs w:val="28"/>
        </w:rPr>
        <w:t>.</w:t>
      </w:r>
    </w:p>
    <w:p w14:paraId="09565DC5" w14:textId="77777777" w:rsidR="001F122D" w:rsidRDefault="001F122D" w:rsidP="00A2376D">
      <w:pPr>
        <w:suppressAutoHyphens/>
        <w:spacing w:after="0" w:line="360" w:lineRule="auto"/>
        <w:ind w:right="-1"/>
        <w:jc w:val="right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инял: к.т.н., доцент </w:t>
      </w:r>
      <w:r w:rsidR="00CE647B">
        <w:rPr>
          <w:rFonts w:ascii="Times New Roman" w:hAnsi="Times New Roman" w:cs="Times New Roman"/>
          <w:bCs/>
          <w:sz w:val="28"/>
          <w:szCs w:val="28"/>
        </w:rPr>
        <w:t>Подмарькова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E647B">
        <w:rPr>
          <w:rFonts w:ascii="Times New Roman" w:hAnsi="Times New Roman" w:cs="Times New Roman"/>
          <w:bCs/>
          <w:sz w:val="28"/>
          <w:szCs w:val="28"/>
        </w:rPr>
        <w:t>Е</w:t>
      </w:r>
      <w:r>
        <w:rPr>
          <w:rFonts w:ascii="Times New Roman" w:hAnsi="Times New Roman" w:cs="Times New Roman"/>
          <w:bCs/>
          <w:sz w:val="28"/>
          <w:szCs w:val="28"/>
        </w:rPr>
        <w:t>.</w:t>
      </w:r>
      <w:r w:rsidR="00CE647B">
        <w:rPr>
          <w:rFonts w:ascii="Times New Roman" w:hAnsi="Times New Roman" w:cs="Times New Roman"/>
          <w:bCs/>
          <w:sz w:val="28"/>
          <w:szCs w:val="28"/>
        </w:rPr>
        <w:t>М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3ABA55FE" w14:textId="77777777" w:rsidR="001F122D" w:rsidRDefault="001F122D" w:rsidP="00A2376D">
      <w:pPr>
        <w:suppressAutoHyphens/>
        <w:spacing w:after="0" w:line="360" w:lineRule="auto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1981CB1D" w14:textId="77777777" w:rsidR="001F122D" w:rsidRDefault="001F122D" w:rsidP="00A2376D">
      <w:pPr>
        <w:suppressAutoHyphens/>
        <w:spacing w:after="0" w:line="360" w:lineRule="auto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2359E936" w14:textId="77777777" w:rsidR="001F122D" w:rsidRDefault="001F122D" w:rsidP="00A2376D">
      <w:pPr>
        <w:suppressAutoHyphens/>
        <w:spacing w:after="0" w:line="360" w:lineRule="auto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B546FA5" w14:textId="77777777" w:rsidR="001F122D" w:rsidRDefault="001F122D" w:rsidP="00A2376D">
      <w:pPr>
        <w:suppressAutoHyphens/>
        <w:spacing w:after="0" w:line="360" w:lineRule="auto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36644ADB" w14:textId="1B514A15" w:rsidR="006C6B61" w:rsidRDefault="6E0E4DB5" w:rsidP="00580A70">
      <w:pPr>
        <w:suppressAutoHyphens/>
        <w:spacing w:after="0" w:line="360" w:lineRule="auto"/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6E0E4DB5">
        <w:rPr>
          <w:rFonts w:ascii="Times New Roman" w:hAnsi="Times New Roman" w:cs="Times New Roman"/>
          <w:b/>
          <w:bCs/>
          <w:sz w:val="28"/>
          <w:szCs w:val="28"/>
        </w:rPr>
        <w:t>Пенза, 202</w:t>
      </w:r>
      <w:r w:rsidR="00CE647B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6E0E4DB5">
        <w:rPr>
          <w:rFonts w:ascii="Times New Roman" w:hAnsi="Times New Roman" w:cs="Times New Roman"/>
          <w:b/>
          <w:bCs/>
          <w:sz w:val="28"/>
          <w:szCs w:val="28"/>
        </w:rPr>
        <w:t xml:space="preserve"> г.</w:t>
      </w:r>
      <w:r w:rsidR="006C6B61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098798B" w14:textId="77777777" w:rsidR="00E42E44" w:rsidRDefault="00E42E44" w:rsidP="00A2376D">
      <w:pPr>
        <w:suppressAutoHyphens/>
        <w:spacing w:after="0" w:line="360" w:lineRule="auto"/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Аннотация</w:t>
      </w:r>
    </w:p>
    <w:p w14:paraId="347B9600" w14:textId="24DA99D8" w:rsidR="00E42E44" w:rsidRDefault="6E0E4DB5" w:rsidP="6E0E4DB5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>В данной пояснительной записке приведено описание программы, реализующей информационно-аналитическую систему «</w:t>
      </w:r>
      <w:r w:rsidR="00580A70">
        <w:rPr>
          <w:rFonts w:ascii="Times New Roman" w:hAnsi="Times New Roman" w:cs="Times New Roman"/>
          <w:sz w:val="28"/>
          <w:szCs w:val="28"/>
        </w:rPr>
        <w:t>Водительские курсы</w:t>
      </w:r>
      <w:r w:rsidRPr="6E0E4DB5">
        <w:rPr>
          <w:rFonts w:ascii="Times New Roman" w:hAnsi="Times New Roman" w:cs="Times New Roman"/>
          <w:sz w:val="28"/>
          <w:szCs w:val="28"/>
        </w:rPr>
        <w:t>» и ее исходного кода.</w:t>
      </w:r>
    </w:p>
    <w:p w14:paraId="043642F0" w14:textId="33FA08D2" w:rsidR="00E42E44" w:rsidRPr="001B1BE6" w:rsidRDefault="6E0E4DB5" w:rsidP="6E0E4DB5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>Целью разработки курсового проекта является разработка программы для работы с системой «</w:t>
      </w:r>
      <w:r w:rsidR="00580A70">
        <w:rPr>
          <w:rFonts w:ascii="Times New Roman" w:hAnsi="Times New Roman" w:cs="Times New Roman"/>
          <w:sz w:val="28"/>
          <w:szCs w:val="28"/>
        </w:rPr>
        <w:t>Водительские курсы</w:t>
      </w:r>
      <w:r w:rsidRPr="6E0E4DB5">
        <w:rPr>
          <w:rFonts w:ascii="Times New Roman" w:hAnsi="Times New Roman" w:cs="Times New Roman"/>
          <w:sz w:val="28"/>
          <w:szCs w:val="28"/>
        </w:rPr>
        <w:t>».</w:t>
      </w:r>
    </w:p>
    <w:p w14:paraId="30B2A8DC" w14:textId="6AA75727" w:rsidR="002D19A2" w:rsidRPr="002D19A2" w:rsidRDefault="002D19A2" w:rsidP="002D19A2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19A2">
        <w:rPr>
          <w:rFonts w:ascii="Times New Roman" w:hAnsi="Times New Roman" w:cs="Times New Roman"/>
          <w:sz w:val="28"/>
          <w:szCs w:val="28"/>
        </w:rPr>
        <w:t xml:space="preserve">В процессе выполнения курсового проекта должны быть выявлены действующие субъекты системы, определены и описаны варианты использования, </w:t>
      </w:r>
      <w:r>
        <w:rPr>
          <w:rFonts w:ascii="Times New Roman" w:hAnsi="Times New Roman" w:cs="Times New Roman"/>
          <w:sz w:val="28"/>
          <w:szCs w:val="28"/>
        </w:rPr>
        <w:t xml:space="preserve">определены списки имен существительных и глаголов, </w:t>
      </w:r>
      <w:r w:rsidRPr="002D19A2">
        <w:rPr>
          <w:rFonts w:ascii="Times New Roman" w:hAnsi="Times New Roman" w:cs="Times New Roman"/>
          <w:sz w:val="28"/>
          <w:szCs w:val="28"/>
        </w:rPr>
        <w:t xml:space="preserve">построены диаграммы </w:t>
      </w:r>
      <w:r>
        <w:rPr>
          <w:rFonts w:ascii="Times New Roman" w:hAnsi="Times New Roman" w:cs="Times New Roman"/>
          <w:sz w:val="28"/>
          <w:szCs w:val="28"/>
        </w:rPr>
        <w:t xml:space="preserve">вариантов использования, </w:t>
      </w:r>
      <w:r w:rsidRPr="002D19A2">
        <w:rPr>
          <w:rFonts w:ascii="Times New Roman" w:hAnsi="Times New Roman" w:cs="Times New Roman"/>
          <w:sz w:val="28"/>
          <w:szCs w:val="28"/>
        </w:rPr>
        <w:t>классов и последовательностей, а также создана, отлажена и протестирована программа. Программа должна быть написана на языке программирования С#, поддерживающем функционал ООП</w:t>
      </w:r>
      <w:r w:rsidR="001C2D94">
        <w:rPr>
          <w:rFonts w:ascii="Times New Roman" w:hAnsi="Times New Roman" w:cs="Times New Roman"/>
          <w:sz w:val="28"/>
          <w:szCs w:val="28"/>
        </w:rPr>
        <w:t xml:space="preserve"> </w:t>
      </w:r>
      <w:r w:rsidRPr="002D19A2">
        <w:rPr>
          <w:rFonts w:ascii="Times New Roman" w:hAnsi="Times New Roman" w:cs="Times New Roman"/>
          <w:sz w:val="28"/>
          <w:szCs w:val="28"/>
        </w:rPr>
        <w:t>и быть разработана в среде Microsoft Visual Studi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2E44">
        <w:rPr>
          <w:rFonts w:ascii="Times New Roman" w:hAnsi="Times New Roman" w:cs="Times New Roman"/>
          <w:bCs/>
          <w:sz w:val="28"/>
          <w:szCs w:val="28"/>
        </w:rPr>
        <w:t>20</w:t>
      </w:r>
      <w:r>
        <w:rPr>
          <w:rFonts w:ascii="Times New Roman" w:hAnsi="Times New Roman" w:cs="Times New Roman"/>
          <w:bCs/>
          <w:sz w:val="28"/>
          <w:szCs w:val="28"/>
        </w:rPr>
        <w:t>22</w:t>
      </w:r>
      <w:r w:rsidRPr="002D19A2">
        <w:rPr>
          <w:rFonts w:ascii="Times New Roman" w:hAnsi="Times New Roman" w:cs="Times New Roman"/>
          <w:sz w:val="28"/>
          <w:szCs w:val="28"/>
        </w:rPr>
        <w:t>.</w:t>
      </w:r>
    </w:p>
    <w:p w14:paraId="5104D830" w14:textId="1F5AD4A4" w:rsidR="002D19A2" w:rsidRPr="006E78C8" w:rsidRDefault="002D19A2" w:rsidP="002D19A2">
      <w:pPr>
        <w:suppressAutoHyphens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sz w:val="28"/>
          <w:szCs w:val="28"/>
        </w:rPr>
        <w:t xml:space="preserve">Пояснительная записка состоит из: </w:t>
      </w:r>
      <w:r w:rsidR="006E78C8" w:rsidRPr="006E78C8">
        <w:rPr>
          <w:rFonts w:ascii="Times New Roman" w:hAnsi="Times New Roman" w:cs="Times New Roman"/>
          <w:sz w:val="28"/>
          <w:szCs w:val="28"/>
        </w:rPr>
        <w:t>4</w:t>
      </w:r>
      <w:r w:rsidR="001A735D">
        <w:rPr>
          <w:rFonts w:ascii="Times New Roman" w:hAnsi="Times New Roman" w:cs="Times New Roman"/>
          <w:sz w:val="28"/>
          <w:szCs w:val="28"/>
        </w:rPr>
        <w:t>6</w:t>
      </w:r>
      <w:r w:rsidRPr="006E78C8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6E78C8" w:rsidRPr="006E78C8">
        <w:rPr>
          <w:rFonts w:ascii="Times New Roman" w:hAnsi="Times New Roman" w:cs="Times New Roman"/>
          <w:sz w:val="28"/>
          <w:szCs w:val="28"/>
        </w:rPr>
        <w:t>ы</w:t>
      </w:r>
      <w:r w:rsidRPr="006E78C8">
        <w:rPr>
          <w:rFonts w:ascii="Times New Roman" w:hAnsi="Times New Roman" w:cs="Times New Roman"/>
          <w:sz w:val="28"/>
          <w:szCs w:val="28"/>
        </w:rPr>
        <w:t xml:space="preserve">, </w:t>
      </w:r>
      <w:r w:rsidR="00A51C40" w:rsidRPr="006E78C8">
        <w:rPr>
          <w:rFonts w:ascii="Times New Roman" w:hAnsi="Times New Roman" w:cs="Times New Roman"/>
          <w:sz w:val="28"/>
          <w:szCs w:val="28"/>
        </w:rPr>
        <w:t>1</w:t>
      </w:r>
      <w:r w:rsidR="00602DDD" w:rsidRPr="00602DDD">
        <w:rPr>
          <w:rFonts w:ascii="Times New Roman" w:hAnsi="Times New Roman" w:cs="Times New Roman"/>
          <w:sz w:val="28"/>
          <w:szCs w:val="28"/>
        </w:rPr>
        <w:t>2</w:t>
      </w:r>
      <w:r w:rsidRPr="006E78C8">
        <w:rPr>
          <w:rFonts w:ascii="Times New Roman" w:hAnsi="Times New Roman" w:cs="Times New Roman"/>
          <w:sz w:val="28"/>
          <w:szCs w:val="28"/>
        </w:rPr>
        <w:t xml:space="preserve"> рисунков, </w:t>
      </w:r>
      <w:r w:rsidR="00602DDD" w:rsidRPr="00602DDD">
        <w:rPr>
          <w:rFonts w:ascii="Times New Roman" w:hAnsi="Times New Roman" w:cs="Times New Roman"/>
          <w:sz w:val="28"/>
          <w:szCs w:val="28"/>
        </w:rPr>
        <w:t>2</w:t>
      </w:r>
      <w:r w:rsidRPr="006E78C8">
        <w:rPr>
          <w:rFonts w:ascii="Times New Roman" w:hAnsi="Times New Roman" w:cs="Times New Roman"/>
          <w:sz w:val="28"/>
          <w:szCs w:val="28"/>
        </w:rPr>
        <w:t xml:space="preserve"> источник</w:t>
      </w:r>
      <w:r w:rsidR="00602DDD">
        <w:rPr>
          <w:rFonts w:ascii="Times New Roman" w:hAnsi="Times New Roman" w:cs="Times New Roman"/>
          <w:sz w:val="28"/>
          <w:szCs w:val="28"/>
        </w:rPr>
        <w:t>ов</w:t>
      </w:r>
      <w:r w:rsidRPr="006E78C8">
        <w:rPr>
          <w:rFonts w:ascii="Times New Roman" w:hAnsi="Times New Roman" w:cs="Times New Roman"/>
          <w:sz w:val="28"/>
          <w:szCs w:val="28"/>
        </w:rPr>
        <w:t>, 2 приложений.</w:t>
      </w:r>
    </w:p>
    <w:p w14:paraId="41E6823A" w14:textId="77777777" w:rsidR="00D208AB" w:rsidRDefault="00D208AB" w:rsidP="00A2376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431ECE47" w14:textId="77777777" w:rsidR="00D208AB" w:rsidRPr="00E7323E" w:rsidRDefault="00D208AB" w:rsidP="00E7323E">
      <w:pPr>
        <w:suppressAutoHyphens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7323E">
        <w:rPr>
          <w:rFonts w:ascii="Times New Roman" w:hAnsi="Times New Roman" w:cs="Times New Roman"/>
          <w:b/>
          <w:bCs/>
          <w:sz w:val="28"/>
          <w:szCs w:val="28"/>
        </w:rPr>
        <w:lastRenderedPageBreak/>
        <w:t>С</w:t>
      </w:r>
      <w:r w:rsidRPr="00E7323E">
        <w:rPr>
          <w:rFonts w:ascii="Times New Roman" w:hAnsi="Times New Roman" w:cs="Times New Roman"/>
          <w:b/>
          <w:bCs/>
          <w:sz w:val="32"/>
          <w:szCs w:val="32"/>
        </w:rPr>
        <w:t>одержание</w:t>
      </w:r>
    </w:p>
    <w:sdt>
      <w:sdtPr>
        <w:rPr>
          <w:rFonts w:ascii="Times New Roman" w:hAnsi="Times New Roman" w:cs="Times New Roman"/>
          <w:sz w:val="28"/>
          <w:szCs w:val="28"/>
        </w:rPr>
        <w:id w:val="18713346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1726AB8" w14:textId="1F590C28" w:rsidR="00E7323E" w:rsidRPr="00E7323E" w:rsidRDefault="001E1499" w:rsidP="00E7323E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r w:rsidRPr="00E7323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792C14" w:rsidRPr="00E7323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7323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8970534" w:history="1"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1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Описание программы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34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74F7F9" w14:textId="1AC312EF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35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1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бщие сведения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35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59F135" w14:textId="2D3264FC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36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Функциональное значение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36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8771B7" w14:textId="50A9E057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37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3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писание логической структуры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37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22763D" w14:textId="01BC4E35" w:rsidR="00E7323E" w:rsidRPr="00E7323E" w:rsidRDefault="008D760C" w:rsidP="00E7323E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38" w:history="1"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2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Процесс разработки приложения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38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1EC645" w14:textId="6DDDFECA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39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Диаграмма вариантов использования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39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A9232D" w14:textId="03A527B8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0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Список имен существительных и глаголов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0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B75495" w14:textId="6B66E984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1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Диаграмма классов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1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34ACDF" w14:textId="3035B148" w:rsidR="00E7323E" w:rsidRPr="00E7323E" w:rsidRDefault="008D760C" w:rsidP="00E7323E">
          <w:pPr>
            <w:pStyle w:val="11"/>
            <w:tabs>
              <w:tab w:val="left" w:pos="66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2" w:history="1"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.4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Диаграммы последовательностей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2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D8D190" w14:textId="255118D7" w:rsidR="00E7323E" w:rsidRPr="00E7323E" w:rsidRDefault="008D760C" w:rsidP="00E7323E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3" w:history="1"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3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Заключение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3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EC4008" w14:textId="3F64EF3A" w:rsidR="00E7323E" w:rsidRPr="00E7323E" w:rsidRDefault="008D760C" w:rsidP="00E7323E">
          <w:pPr>
            <w:pStyle w:val="11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4" w:history="1"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4.</w:t>
            </w:r>
            <w:r w:rsidR="00E7323E" w:rsidRPr="00E7323E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Список использованной литературы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4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6127A8" w14:textId="6326371F" w:rsidR="00E7323E" w:rsidRPr="00E7323E" w:rsidRDefault="008D760C" w:rsidP="00E7323E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5" w:history="1"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5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3B2D12" w14:textId="77BD89D7" w:rsidR="00E7323E" w:rsidRPr="00E7323E" w:rsidRDefault="008D760C" w:rsidP="00E7323E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68970546" w:history="1">
            <w:r w:rsidR="00E7323E" w:rsidRPr="00E7323E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Б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8970546 \h </w:instrTex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E7323E" w:rsidRPr="00E7323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6224F5" w14:textId="7A3D11F5" w:rsidR="00580A70" w:rsidRDefault="001E1499" w:rsidP="00E7323E">
          <w:pPr>
            <w:spacing w:line="360" w:lineRule="auto"/>
            <w:jc w:val="both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7323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51CCF64" w14:textId="5BC4724F" w:rsidR="00D208AB" w:rsidRPr="00580A70" w:rsidRDefault="00D208AB" w:rsidP="00580A7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3D4CF0E4" w14:textId="77777777" w:rsidR="00D208AB" w:rsidRDefault="00D208AB" w:rsidP="00485720">
      <w:pPr>
        <w:pStyle w:val="1"/>
        <w:numPr>
          <w:ilvl w:val="0"/>
          <w:numId w:val="2"/>
        </w:numPr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0" w:name="_Toc168970534"/>
      <w:r w:rsidRPr="00D208AB">
        <w:rPr>
          <w:rFonts w:ascii="Times New Roman" w:hAnsi="Times New Roman" w:cs="Times New Roman"/>
          <w:b/>
          <w:color w:val="auto"/>
          <w:sz w:val="28"/>
        </w:rPr>
        <w:lastRenderedPageBreak/>
        <w:t>Описание программы</w:t>
      </w:r>
      <w:bookmarkEnd w:id="0"/>
    </w:p>
    <w:p w14:paraId="4BC23232" w14:textId="77777777" w:rsidR="002C6F50" w:rsidRPr="00A86E54" w:rsidRDefault="00D208AB" w:rsidP="00580A70">
      <w:pPr>
        <w:pStyle w:val="1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</w:rPr>
      </w:pPr>
      <w:bookmarkStart w:id="1" w:name="_Toc168970535"/>
      <w:r w:rsidRPr="00A86E54">
        <w:rPr>
          <w:rFonts w:ascii="Times New Roman" w:hAnsi="Times New Roman" w:cs="Times New Roman"/>
          <w:color w:val="auto"/>
          <w:sz w:val="28"/>
        </w:rPr>
        <w:t>Общие сведения</w:t>
      </w:r>
      <w:bookmarkEnd w:id="1"/>
    </w:p>
    <w:p w14:paraId="00542846" w14:textId="77777777" w:rsidR="000F0E68" w:rsidRDefault="6E0E4DB5" w:rsidP="00580A70">
      <w:pPr>
        <w:spacing w:after="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>Информационно-аналитическая систем</w:t>
      </w:r>
      <w:r w:rsidR="00580A70">
        <w:rPr>
          <w:rFonts w:ascii="Times New Roman" w:hAnsi="Times New Roman" w:cs="Times New Roman"/>
          <w:sz w:val="28"/>
          <w:szCs w:val="28"/>
        </w:rPr>
        <w:t>а</w:t>
      </w:r>
      <w:r w:rsidRPr="6E0E4DB5">
        <w:rPr>
          <w:rFonts w:ascii="Times New Roman" w:hAnsi="Times New Roman" w:cs="Times New Roman"/>
          <w:sz w:val="28"/>
          <w:szCs w:val="28"/>
        </w:rPr>
        <w:t xml:space="preserve"> «</w:t>
      </w:r>
      <w:r w:rsidR="00580A70">
        <w:rPr>
          <w:rFonts w:ascii="Times New Roman" w:hAnsi="Times New Roman" w:cs="Times New Roman"/>
          <w:sz w:val="28"/>
          <w:szCs w:val="28"/>
        </w:rPr>
        <w:t>Водительские курсы</w:t>
      </w:r>
      <w:r w:rsidRPr="6E0E4DB5">
        <w:rPr>
          <w:rFonts w:ascii="Times New Roman" w:hAnsi="Times New Roman" w:cs="Times New Roman"/>
          <w:sz w:val="28"/>
          <w:szCs w:val="28"/>
        </w:rPr>
        <w:t>»</w:t>
      </w:r>
      <w:r w:rsidR="00580A70">
        <w:rPr>
          <w:rFonts w:ascii="Times New Roman" w:hAnsi="Times New Roman" w:cs="Times New Roman"/>
          <w:sz w:val="28"/>
          <w:szCs w:val="28"/>
        </w:rPr>
        <w:t xml:space="preserve"> </w:t>
      </w:r>
      <w:r w:rsidRPr="6E0E4DB5">
        <w:rPr>
          <w:rFonts w:ascii="Times New Roman" w:hAnsi="Times New Roman" w:cs="Times New Roman"/>
          <w:sz w:val="28"/>
          <w:szCs w:val="28"/>
        </w:rPr>
        <w:t xml:space="preserve">поддерживает режимы </w:t>
      </w:r>
      <w:r w:rsidR="00142346" w:rsidRPr="00FE2E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иска </w:t>
      </w:r>
      <w:r w:rsidR="00580A70">
        <w:rPr>
          <w:rFonts w:ascii="Times New Roman" w:hAnsi="Times New Roman" w:cs="Times New Roman"/>
          <w:color w:val="000000" w:themeColor="text1"/>
          <w:sz w:val="28"/>
          <w:szCs w:val="28"/>
        </w:rPr>
        <w:t>студентов</w:t>
      </w:r>
      <w:r w:rsidR="00142346" w:rsidRPr="00FE2E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80A70">
        <w:rPr>
          <w:rFonts w:ascii="Times New Roman" w:hAnsi="Times New Roman" w:cs="Times New Roman"/>
          <w:color w:val="000000" w:themeColor="text1"/>
          <w:sz w:val="28"/>
          <w:szCs w:val="28"/>
        </w:rPr>
        <w:t>и курсов</w:t>
      </w:r>
      <w:r w:rsidR="00142346" w:rsidRPr="00FE2E43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580A70">
        <w:rPr>
          <w:rFonts w:ascii="Times New Roman" w:hAnsi="Times New Roman" w:cs="Times New Roman"/>
          <w:sz w:val="28"/>
          <w:szCs w:val="28"/>
        </w:rPr>
        <w:t xml:space="preserve"> добавления</w:t>
      </w:r>
      <w:r w:rsidR="000F0E68">
        <w:rPr>
          <w:rFonts w:ascii="Times New Roman" w:hAnsi="Times New Roman" w:cs="Times New Roman"/>
          <w:sz w:val="28"/>
          <w:szCs w:val="28"/>
        </w:rPr>
        <w:t xml:space="preserve"> и учета</w:t>
      </w:r>
      <w:r w:rsidR="00580A70">
        <w:rPr>
          <w:rFonts w:ascii="Times New Roman" w:hAnsi="Times New Roman" w:cs="Times New Roman"/>
          <w:sz w:val="28"/>
          <w:szCs w:val="28"/>
        </w:rPr>
        <w:t xml:space="preserve"> студентов, курсов, посещ</w:t>
      </w:r>
      <w:r w:rsidR="000F0E68">
        <w:rPr>
          <w:rFonts w:ascii="Times New Roman" w:hAnsi="Times New Roman" w:cs="Times New Roman"/>
          <w:sz w:val="28"/>
          <w:szCs w:val="28"/>
        </w:rPr>
        <w:t>а</w:t>
      </w:r>
      <w:r w:rsidR="00580A70">
        <w:rPr>
          <w:rFonts w:ascii="Times New Roman" w:hAnsi="Times New Roman" w:cs="Times New Roman"/>
          <w:sz w:val="28"/>
          <w:szCs w:val="28"/>
        </w:rPr>
        <w:t>емости</w:t>
      </w:r>
      <w:r w:rsidR="000F0E68">
        <w:rPr>
          <w:rFonts w:ascii="Times New Roman" w:hAnsi="Times New Roman" w:cs="Times New Roman"/>
          <w:sz w:val="28"/>
          <w:szCs w:val="28"/>
        </w:rPr>
        <w:t>, практических занятий, ошибок при вождении, тестировании, результатов экзаменов</w:t>
      </w:r>
      <w:r w:rsidR="00142346">
        <w:rPr>
          <w:rFonts w:ascii="Times New Roman" w:hAnsi="Times New Roman" w:cs="Times New Roman"/>
          <w:sz w:val="28"/>
          <w:szCs w:val="28"/>
        </w:rPr>
        <w:t>.</w:t>
      </w:r>
    </w:p>
    <w:p w14:paraId="740C7A0F" w14:textId="05D96714" w:rsidR="001A6EEE" w:rsidRPr="009305A7" w:rsidRDefault="001A6EEE" w:rsidP="00580A70">
      <w:pPr>
        <w:spacing w:after="0"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1DB37FBF" w14:textId="77777777" w:rsidR="00D208AB" w:rsidRPr="00A86E54" w:rsidRDefault="002C6F50" w:rsidP="00A2376D">
      <w:pPr>
        <w:pStyle w:val="1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</w:rPr>
      </w:pPr>
      <w:bookmarkStart w:id="2" w:name="_Toc168970536"/>
      <w:r w:rsidRPr="00A86E54">
        <w:rPr>
          <w:rFonts w:ascii="Times New Roman" w:hAnsi="Times New Roman" w:cs="Times New Roman"/>
          <w:color w:val="auto"/>
          <w:sz w:val="28"/>
        </w:rPr>
        <w:lastRenderedPageBreak/>
        <w:t>Функциональное значение</w:t>
      </w:r>
      <w:bookmarkEnd w:id="2"/>
    </w:p>
    <w:p w14:paraId="0A388441" w14:textId="3E5EE4C8" w:rsidR="00C54813" w:rsidRDefault="6E0E4DB5" w:rsidP="6E0E4DB5">
      <w:pPr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>Разработанная информационно-аналитическая система «</w:t>
      </w:r>
      <w:r w:rsidR="000F0E68">
        <w:rPr>
          <w:rFonts w:ascii="Times New Roman" w:hAnsi="Times New Roman" w:cs="Times New Roman"/>
          <w:sz w:val="28"/>
          <w:szCs w:val="28"/>
        </w:rPr>
        <w:t>Водительские курсы</w:t>
      </w:r>
      <w:r w:rsidRPr="6E0E4DB5">
        <w:rPr>
          <w:rFonts w:ascii="Times New Roman" w:hAnsi="Times New Roman" w:cs="Times New Roman"/>
          <w:sz w:val="28"/>
          <w:szCs w:val="28"/>
        </w:rPr>
        <w:t>» предназначена для:</w:t>
      </w:r>
    </w:p>
    <w:p w14:paraId="35365821" w14:textId="2F89B9C1" w:rsidR="0023743F" w:rsidRPr="0023743F" w:rsidRDefault="0023743F" w:rsidP="6E0E4DB5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3743F">
        <w:rPr>
          <w:rFonts w:ascii="Times New Roman" w:eastAsiaTheme="minorEastAsia" w:hAnsi="Times New Roman" w:cs="Times New Roman"/>
          <w:sz w:val="28"/>
          <w:szCs w:val="28"/>
        </w:rPr>
        <w:t>Учет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0F0E68">
        <w:rPr>
          <w:rFonts w:ascii="Times New Roman" w:eastAsiaTheme="minorEastAsia" w:hAnsi="Times New Roman" w:cs="Times New Roman"/>
          <w:sz w:val="28"/>
          <w:szCs w:val="28"/>
        </w:rPr>
        <w:t>студентов</w:t>
      </w:r>
    </w:p>
    <w:p w14:paraId="00DFAB68" w14:textId="041B87F1" w:rsidR="002C6F50" w:rsidRDefault="6E0E4DB5" w:rsidP="6E0E4DB5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 xml:space="preserve">Учета </w:t>
      </w:r>
      <w:r w:rsidR="000F0E68">
        <w:rPr>
          <w:rFonts w:ascii="Times New Roman" w:hAnsi="Times New Roman" w:cs="Times New Roman"/>
          <w:sz w:val="28"/>
          <w:szCs w:val="28"/>
        </w:rPr>
        <w:t>водительских курсов</w:t>
      </w:r>
    </w:p>
    <w:p w14:paraId="1FBF57DA" w14:textId="3CD88A25" w:rsidR="6E0E4DB5" w:rsidRPr="00650D44" w:rsidRDefault="6E0E4DB5" w:rsidP="6E0E4DB5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 xml:space="preserve">Учета </w:t>
      </w:r>
      <w:r w:rsidR="000F0E68">
        <w:rPr>
          <w:rFonts w:ascii="Times New Roman" w:hAnsi="Times New Roman" w:cs="Times New Roman"/>
          <w:sz w:val="28"/>
          <w:szCs w:val="28"/>
        </w:rPr>
        <w:t>посещаемости</w:t>
      </w:r>
    </w:p>
    <w:p w14:paraId="5A389524" w14:textId="554DCB39" w:rsidR="00650D44" w:rsidRPr="00650D44" w:rsidRDefault="00650D44" w:rsidP="6E0E4DB5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а тренировок вождения</w:t>
      </w:r>
    </w:p>
    <w:p w14:paraId="0E236101" w14:textId="4FDBC31A" w:rsidR="00650D44" w:rsidRDefault="00650D44" w:rsidP="6E0E4DB5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а тестирования</w:t>
      </w:r>
    </w:p>
    <w:p w14:paraId="0A99F9FA" w14:textId="7E386068" w:rsidR="6E0E4DB5" w:rsidRPr="000F0E68" w:rsidRDefault="6E0E4DB5" w:rsidP="6E0E4DB5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 xml:space="preserve">Учета </w:t>
      </w:r>
      <w:r w:rsidR="000F0E68">
        <w:rPr>
          <w:rFonts w:ascii="Times New Roman" w:hAnsi="Times New Roman" w:cs="Times New Roman"/>
          <w:sz w:val="28"/>
          <w:szCs w:val="28"/>
        </w:rPr>
        <w:t>результатов сдачи экзаменов</w:t>
      </w:r>
    </w:p>
    <w:p w14:paraId="09BFCDE7" w14:textId="22088904" w:rsidR="000F0E68" w:rsidRPr="001C2D94" w:rsidRDefault="000F0E68" w:rsidP="00650D44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</w:t>
      </w:r>
      <w:r w:rsidR="001C2D94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популярности курсов</w:t>
      </w:r>
    </w:p>
    <w:p w14:paraId="6D8B01BA" w14:textId="088644C2" w:rsidR="001C2D94" w:rsidRPr="00650D44" w:rsidRDefault="001C2D94" w:rsidP="00650D44">
      <w:pPr>
        <w:pStyle w:val="a3"/>
        <w:numPr>
          <w:ilvl w:val="0"/>
          <w:numId w:val="4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а стоимости курсов</w:t>
      </w:r>
    </w:p>
    <w:p w14:paraId="5B6B3B06" w14:textId="3C7D28D2" w:rsidR="001A6EEE" w:rsidRDefault="000F0E68" w:rsidP="00650D44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Анализ</w:t>
      </w:r>
      <w:r w:rsidR="001C2D94">
        <w:rPr>
          <w:rFonts w:ascii="Times New Roman" w:eastAsiaTheme="minorEastAsia" w:hAnsi="Times New Roman" w:cs="Times New Roman"/>
          <w:sz w:val="28"/>
          <w:szCs w:val="28"/>
        </w:rPr>
        <w:t>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ачества курсов</w:t>
      </w:r>
      <w:r w:rsidR="001A6EEE">
        <w:rPr>
          <w:rFonts w:ascii="Times New Roman" w:hAnsi="Times New Roman" w:cs="Times New Roman"/>
          <w:sz w:val="28"/>
        </w:rPr>
        <w:br w:type="page"/>
      </w:r>
    </w:p>
    <w:p w14:paraId="3BC43CA8" w14:textId="77777777" w:rsidR="001A6EEE" w:rsidRPr="00A86E54" w:rsidRDefault="001A6EEE" w:rsidP="00A2376D">
      <w:pPr>
        <w:pStyle w:val="1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</w:rPr>
      </w:pPr>
      <w:bookmarkStart w:id="3" w:name="_Toc168970537"/>
      <w:r w:rsidRPr="00A86E54">
        <w:rPr>
          <w:rFonts w:ascii="Times New Roman" w:hAnsi="Times New Roman" w:cs="Times New Roman"/>
          <w:color w:val="auto"/>
          <w:sz w:val="28"/>
        </w:rPr>
        <w:lastRenderedPageBreak/>
        <w:t>Описание логической структуры</w:t>
      </w:r>
      <w:bookmarkEnd w:id="3"/>
    </w:p>
    <w:p w14:paraId="2D5E70E7" w14:textId="033DE326" w:rsidR="00817CC5" w:rsidRDefault="001A6EEE" w:rsidP="004A32AE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A6EEE">
        <w:rPr>
          <w:rFonts w:ascii="Times New Roman" w:hAnsi="Times New Roman" w:cs="Times New Roman"/>
          <w:sz w:val="28"/>
        </w:rPr>
        <w:t>Программа разбита на отдельные функциональные части – подпрограммы, которые распределяются по отдельным уровням иерархии. Каждая из подпрограмм решает только свою небольшую задачу по преобразованию данных, что позволяет упростить процесс написания и отладки программы в целом. Далее</w:t>
      </w:r>
      <w:r w:rsidRPr="001B1BE6">
        <w:rPr>
          <w:rFonts w:ascii="Times New Roman" w:hAnsi="Times New Roman" w:cs="Times New Roman"/>
          <w:sz w:val="28"/>
        </w:rPr>
        <w:t xml:space="preserve"> </w:t>
      </w:r>
      <w:r w:rsidRPr="001A6EEE">
        <w:rPr>
          <w:rFonts w:ascii="Times New Roman" w:hAnsi="Times New Roman" w:cs="Times New Roman"/>
          <w:sz w:val="28"/>
        </w:rPr>
        <w:t>приводятся</w:t>
      </w:r>
      <w:r w:rsidRPr="001B1BE6">
        <w:rPr>
          <w:rFonts w:ascii="Times New Roman" w:hAnsi="Times New Roman" w:cs="Times New Roman"/>
          <w:sz w:val="28"/>
        </w:rPr>
        <w:t xml:space="preserve"> </w:t>
      </w:r>
      <w:r w:rsidRPr="001A6EEE">
        <w:rPr>
          <w:rFonts w:ascii="Times New Roman" w:hAnsi="Times New Roman" w:cs="Times New Roman"/>
          <w:sz w:val="28"/>
        </w:rPr>
        <w:t>описания</w:t>
      </w:r>
      <w:r w:rsidRPr="001B1BE6">
        <w:rPr>
          <w:rFonts w:ascii="Times New Roman" w:hAnsi="Times New Roman" w:cs="Times New Roman"/>
          <w:sz w:val="28"/>
        </w:rPr>
        <w:t xml:space="preserve"> </w:t>
      </w:r>
      <w:r w:rsidRPr="001A6EEE">
        <w:rPr>
          <w:rFonts w:ascii="Times New Roman" w:hAnsi="Times New Roman" w:cs="Times New Roman"/>
          <w:sz w:val="28"/>
        </w:rPr>
        <w:t>основных</w:t>
      </w:r>
      <w:r w:rsidRPr="001B1BE6">
        <w:rPr>
          <w:rFonts w:ascii="Times New Roman" w:hAnsi="Times New Roman" w:cs="Times New Roman"/>
          <w:sz w:val="28"/>
        </w:rPr>
        <w:t xml:space="preserve"> </w:t>
      </w:r>
      <w:r w:rsidRPr="001A6EEE">
        <w:rPr>
          <w:rFonts w:ascii="Times New Roman" w:hAnsi="Times New Roman" w:cs="Times New Roman"/>
          <w:sz w:val="28"/>
        </w:rPr>
        <w:t>классов</w:t>
      </w:r>
      <w:r w:rsidRPr="001B1BE6">
        <w:rPr>
          <w:rFonts w:ascii="Times New Roman" w:hAnsi="Times New Roman" w:cs="Times New Roman"/>
          <w:sz w:val="28"/>
        </w:rPr>
        <w:t>.</w:t>
      </w:r>
    </w:p>
    <w:p w14:paraId="56558D2D" w14:textId="2F752679" w:rsidR="004A32AE" w:rsidRDefault="004A32AE" w:rsidP="00A2376D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Stud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с общей информацией о студентах курса</w:t>
      </w:r>
    </w:p>
    <w:p w14:paraId="606CAEEE" w14:textId="5C3837AE" w:rsidR="004A32AE" w:rsidRDefault="004A32AE" w:rsidP="00A2376D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Cours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с общей информацией о курсах</w:t>
      </w:r>
    </w:p>
    <w:p w14:paraId="73BCF7EF" w14:textId="782B6B02" w:rsidR="000A0AB1" w:rsidRPr="000A0AB1" w:rsidRDefault="000A0AB1" w:rsidP="00A2376D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A0A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CourseHasStudents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асс содержащий информацию какой курс записан студент</w:t>
      </w:r>
    </w:p>
    <w:p w14:paraId="269B0119" w14:textId="6A945A6F" w:rsidR="004A32AE" w:rsidRDefault="004A32AE" w:rsidP="00A2376D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Attendanc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информации о посещяемости</w:t>
      </w:r>
    </w:p>
    <w:p w14:paraId="585E4E28" w14:textId="019CE7BD" w:rsidR="004A32AE" w:rsidRDefault="004A32AE" w:rsidP="00A2376D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DrivingPractic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с информацией о тренировках вождения</w:t>
      </w:r>
    </w:p>
    <w:p w14:paraId="7B72EBD0" w14:textId="04C6A255" w:rsidR="004A32AE" w:rsidRDefault="004A32AE" w:rsidP="00A2376D">
      <w:pPr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DrivingError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информации об ошибках при вождении</w:t>
      </w:r>
    </w:p>
    <w:p w14:paraId="63213F45" w14:textId="5BCFAD7D" w:rsidR="004A32AE" w:rsidRDefault="004A32AE" w:rsidP="004A32AE">
      <w:pPr>
        <w:tabs>
          <w:tab w:val="center" w:pos="5032"/>
        </w:tabs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TestResult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информации о результатах тестов</w:t>
      </w:r>
    </w:p>
    <w:p w14:paraId="493F7777" w14:textId="2F138FB1" w:rsidR="004A32AE" w:rsidRDefault="004A32AE" w:rsidP="004A32AE">
      <w:pPr>
        <w:tabs>
          <w:tab w:val="center" w:pos="5032"/>
        </w:tabs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ExamResult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информации о результатах экзаменов</w:t>
      </w:r>
    </w:p>
    <w:p w14:paraId="1C7C4E02" w14:textId="167612ED" w:rsidR="004A32AE" w:rsidRDefault="004A32AE" w:rsidP="004A32AE">
      <w:pPr>
        <w:tabs>
          <w:tab w:val="center" w:pos="5032"/>
        </w:tabs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CourseAnalysi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анализа информации о курсах</w:t>
      </w:r>
    </w:p>
    <w:p w14:paraId="533D512E" w14:textId="3FD1E268" w:rsidR="003325ED" w:rsidRDefault="004A32AE" w:rsidP="004A32AE">
      <w:pPr>
        <w:tabs>
          <w:tab w:val="center" w:pos="5032"/>
        </w:tabs>
        <w:spacing w:after="0" w:line="360" w:lineRule="auto"/>
        <w:ind w:left="357" w:firstLine="35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A32AE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класс для подключения к базе данных</w:t>
      </w:r>
    </w:p>
    <w:p w14:paraId="71E7947B" w14:textId="77777777" w:rsidR="000A0AB1" w:rsidRPr="00077822" w:rsidRDefault="000A0AB1" w:rsidP="004A32AE">
      <w:pPr>
        <w:tabs>
          <w:tab w:val="center" w:pos="5032"/>
        </w:tabs>
        <w:spacing w:after="0" w:line="360" w:lineRule="auto"/>
        <w:ind w:left="357" w:firstLine="352"/>
        <w:jc w:val="both"/>
        <w:rPr>
          <w:rFonts w:ascii="Times New Roman" w:hAnsi="Times New Roman" w:cs="Times New Roman"/>
          <w:sz w:val="28"/>
          <w:szCs w:val="28"/>
        </w:rPr>
      </w:pPr>
    </w:p>
    <w:p w14:paraId="0D481ED8" w14:textId="77777777" w:rsidR="004A32AE" w:rsidRDefault="004A32AE">
      <w:pPr>
        <w:spacing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71E8EA0F" w14:textId="3CF49014" w:rsidR="00C87653" w:rsidRPr="00A2376D" w:rsidRDefault="00C87653" w:rsidP="00485720">
      <w:pPr>
        <w:pStyle w:val="1"/>
        <w:numPr>
          <w:ilvl w:val="0"/>
          <w:numId w:val="2"/>
        </w:numPr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4" w:name="_Toc168970538"/>
      <w:r w:rsidRPr="00A2376D">
        <w:rPr>
          <w:rFonts w:ascii="Times New Roman" w:hAnsi="Times New Roman" w:cs="Times New Roman"/>
          <w:b/>
          <w:color w:val="auto"/>
          <w:sz w:val="28"/>
        </w:rPr>
        <w:lastRenderedPageBreak/>
        <w:t>Процесс разработки приложения</w:t>
      </w:r>
      <w:bookmarkEnd w:id="4"/>
    </w:p>
    <w:p w14:paraId="0F683E0F" w14:textId="77777777" w:rsidR="00C87653" w:rsidRDefault="00C87653" w:rsidP="00A2376D">
      <w:pPr>
        <w:pStyle w:val="1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</w:rPr>
      </w:pPr>
      <w:bookmarkStart w:id="5" w:name="_Toc168970539"/>
      <w:r>
        <w:rPr>
          <w:rFonts w:ascii="Times New Roman" w:hAnsi="Times New Roman" w:cs="Times New Roman"/>
          <w:color w:val="auto"/>
          <w:sz w:val="28"/>
        </w:rPr>
        <w:t>Диаграмма вариантов использования</w:t>
      </w:r>
      <w:bookmarkEnd w:id="5"/>
    </w:p>
    <w:p w14:paraId="2D217BA0" w14:textId="77777777" w:rsidR="004C6171" w:rsidRPr="004C6171" w:rsidRDefault="6E0E4DB5" w:rsidP="00A2376D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>Диаграмма вариантов использования представлена на рисунке 1.</w:t>
      </w:r>
    </w:p>
    <w:p w14:paraId="7890691C" w14:textId="1E297FAA" w:rsidR="004C6171" w:rsidRDefault="00430B09" w:rsidP="6E0E4DB5">
      <w:pPr>
        <w:spacing w:after="0" w:line="360" w:lineRule="auto"/>
        <w:jc w:val="center"/>
      </w:pPr>
      <w:r w:rsidRPr="00430B09">
        <w:rPr>
          <w:noProof/>
        </w:rPr>
        <w:drawing>
          <wp:inline distT="0" distB="0" distL="0" distR="0" wp14:anchorId="39135F25" wp14:editId="2A33907F">
            <wp:extent cx="5121275" cy="455741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29122" cy="45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D5C05" w14:textId="77777777" w:rsidR="004C6171" w:rsidRPr="004C6171" w:rsidRDefault="004C6171" w:rsidP="00A2376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 Диаграмма вариантов использования</w:t>
      </w:r>
    </w:p>
    <w:p w14:paraId="1C60079B" w14:textId="77777777" w:rsidR="00956A84" w:rsidRDefault="00956A84" w:rsidP="00A2376D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ние вариантов использования</w:t>
      </w:r>
    </w:p>
    <w:p w14:paraId="2B108C58" w14:textId="283A6E12" w:rsidR="00956A84" w:rsidRPr="003663E5" w:rsidRDefault="4A76FF39" w:rsidP="4A76FF39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3663E5">
        <w:rPr>
          <w:rFonts w:ascii="Times New Roman" w:hAnsi="Times New Roman" w:cs="Times New Roman"/>
          <w:sz w:val="28"/>
          <w:szCs w:val="28"/>
        </w:rPr>
        <w:t>Просмотр</w:t>
      </w:r>
      <w:r w:rsidR="001B1BE6" w:rsidRPr="003663E5">
        <w:rPr>
          <w:rFonts w:ascii="Times New Roman" w:hAnsi="Times New Roman" w:cs="Times New Roman"/>
          <w:sz w:val="28"/>
          <w:szCs w:val="28"/>
        </w:rPr>
        <w:t xml:space="preserve"> и </w:t>
      </w:r>
      <w:r w:rsidR="00430B09">
        <w:rPr>
          <w:rFonts w:ascii="Times New Roman" w:hAnsi="Times New Roman" w:cs="Times New Roman"/>
          <w:sz w:val="28"/>
          <w:szCs w:val="28"/>
        </w:rPr>
        <w:t>добавление</w:t>
      </w:r>
      <w:r w:rsidRPr="003663E5">
        <w:rPr>
          <w:rFonts w:ascii="Times New Roman" w:hAnsi="Times New Roman" w:cs="Times New Roman"/>
          <w:sz w:val="28"/>
          <w:szCs w:val="28"/>
        </w:rPr>
        <w:t xml:space="preserve"> </w:t>
      </w:r>
      <w:r w:rsidR="00430B09">
        <w:rPr>
          <w:rFonts w:ascii="Times New Roman" w:hAnsi="Times New Roman" w:cs="Times New Roman"/>
          <w:sz w:val="28"/>
          <w:szCs w:val="28"/>
        </w:rPr>
        <w:t>студентов</w:t>
      </w:r>
    </w:p>
    <w:p w14:paraId="34E4C6F0" w14:textId="2B545213" w:rsidR="00DB0282" w:rsidRPr="003663E5" w:rsidRDefault="00430B09" w:rsidP="4A76FF39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может получить список студентов из БД и добавлять в новых студентов</w:t>
      </w:r>
    </w:p>
    <w:p w14:paraId="47B0BD27" w14:textId="6568E570" w:rsidR="00120B47" w:rsidRPr="003663E5" w:rsidRDefault="4A76FF39" w:rsidP="4A76FF39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3663E5">
        <w:rPr>
          <w:rFonts w:ascii="Times New Roman" w:hAnsi="Times New Roman" w:cs="Times New Roman"/>
          <w:sz w:val="28"/>
          <w:szCs w:val="28"/>
        </w:rPr>
        <w:t>Просмотр</w:t>
      </w:r>
      <w:r w:rsidR="001B1BE6" w:rsidRPr="003663E5">
        <w:rPr>
          <w:rFonts w:ascii="Times New Roman" w:hAnsi="Times New Roman" w:cs="Times New Roman"/>
          <w:sz w:val="28"/>
          <w:szCs w:val="28"/>
        </w:rPr>
        <w:t xml:space="preserve"> </w:t>
      </w:r>
      <w:r w:rsidR="00430B09">
        <w:rPr>
          <w:rFonts w:ascii="Times New Roman" w:hAnsi="Times New Roman" w:cs="Times New Roman"/>
          <w:sz w:val="28"/>
          <w:szCs w:val="28"/>
        </w:rPr>
        <w:t>и добавление водительских курсов</w:t>
      </w:r>
    </w:p>
    <w:p w14:paraId="62556472" w14:textId="6FBEBC20" w:rsidR="00DB0282" w:rsidRPr="003663E5" w:rsidRDefault="00430B09" w:rsidP="4A76FF39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</w:t>
      </w:r>
      <w:r w:rsidR="4A76FF39" w:rsidRPr="003663E5">
        <w:rPr>
          <w:rFonts w:ascii="Times New Roman" w:hAnsi="Times New Roman" w:cs="Times New Roman"/>
          <w:sz w:val="28"/>
          <w:szCs w:val="28"/>
        </w:rPr>
        <w:t xml:space="preserve"> может получить информацию о </w:t>
      </w:r>
      <w:r>
        <w:rPr>
          <w:rFonts w:ascii="Times New Roman" w:hAnsi="Times New Roman" w:cs="Times New Roman"/>
          <w:sz w:val="28"/>
          <w:szCs w:val="28"/>
        </w:rPr>
        <w:t>курсах из БД</w:t>
      </w:r>
      <w:r w:rsidR="001B1BE6" w:rsidRPr="003663E5">
        <w:rPr>
          <w:rFonts w:ascii="Times New Roman" w:hAnsi="Times New Roman" w:cs="Times New Roman"/>
          <w:sz w:val="28"/>
          <w:szCs w:val="28"/>
        </w:rPr>
        <w:t xml:space="preserve">, а </w:t>
      </w:r>
      <w:r w:rsidRPr="003663E5">
        <w:rPr>
          <w:rFonts w:ascii="Times New Roman" w:hAnsi="Times New Roman" w:cs="Times New Roman"/>
          <w:sz w:val="28"/>
          <w:szCs w:val="28"/>
        </w:rPr>
        <w:t>также</w:t>
      </w:r>
      <w:r w:rsidR="001B1BE6" w:rsidRPr="003663E5">
        <w:rPr>
          <w:rFonts w:ascii="Times New Roman" w:hAnsi="Times New Roman" w:cs="Times New Roman"/>
          <w:sz w:val="28"/>
          <w:szCs w:val="28"/>
        </w:rPr>
        <w:t xml:space="preserve"> добавлять</w:t>
      </w:r>
      <w:r>
        <w:rPr>
          <w:rFonts w:ascii="Times New Roman" w:hAnsi="Times New Roman" w:cs="Times New Roman"/>
          <w:sz w:val="28"/>
          <w:szCs w:val="28"/>
        </w:rPr>
        <w:t xml:space="preserve"> новые курсы</w:t>
      </w:r>
      <w:r w:rsidR="001B1BE6" w:rsidRPr="003663E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FB5D1C" w14:textId="5BD395A0" w:rsidR="00D23EEC" w:rsidRDefault="00430B09" w:rsidP="4A76FF39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студентов к курсу</w:t>
      </w:r>
    </w:p>
    <w:p w14:paraId="462F99AB" w14:textId="163B1397" w:rsidR="00D23EEC" w:rsidRPr="00D23EEC" w:rsidRDefault="00430B09" w:rsidP="00D23EEC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="00D23EEC">
        <w:rPr>
          <w:rFonts w:ascii="Times New Roman" w:hAnsi="Times New Roman" w:cs="Times New Roman"/>
          <w:sz w:val="28"/>
          <w:szCs w:val="28"/>
        </w:rPr>
        <w:t xml:space="preserve">может </w:t>
      </w:r>
      <w:r>
        <w:rPr>
          <w:rFonts w:ascii="Times New Roman" w:hAnsi="Times New Roman" w:cs="Times New Roman"/>
          <w:sz w:val="28"/>
          <w:szCs w:val="28"/>
        </w:rPr>
        <w:t xml:space="preserve">добавить студента </w:t>
      </w:r>
      <w:r w:rsidR="006456B5">
        <w:rPr>
          <w:rFonts w:ascii="Times New Roman" w:hAnsi="Times New Roman" w:cs="Times New Roman"/>
          <w:sz w:val="28"/>
          <w:szCs w:val="28"/>
        </w:rPr>
        <w:t>в список студентов определенного курса.</w:t>
      </w:r>
    </w:p>
    <w:p w14:paraId="2B270C31" w14:textId="1E712C6E" w:rsidR="00120B47" w:rsidRPr="003663E5" w:rsidRDefault="006456B5" w:rsidP="4A76FF39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6456B5">
        <w:rPr>
          <w:rFonts w:ascii="Times New Roman" w:hAnsi="Times New Roman" w:cs="Times New Roman"/>
          <w:sz w:val="28"/>
          <w:szCs w:val="28"/>
        </w:rPr>
        <w:t>Просмотр и добавление посещаемости курсов</w:t>
      </w:r>
    </w:p>
    <w:p w14:paraId="140B754B" w14:textId="34E89815" w:rsidR="00DB0282" w:rsidRPr="003663E5" w:rsidRDefault="006456B5" w:rsidP="4A76FF39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дминистратор </w:t>
      </w:r>
      <w:r w:rsidR="4A76FF39" w:rsidRPr="003663E5">
        <w:rPr>
          <w:rFonts w:ascii="Times New Roman" w:hAnsi="Times New Roman" w:cs="Times New Roman"/>
          <w:sz w:val="28"/>
          <w:szCs w:val="28"/>
        </w:rPr>
        <w:t xml:space="preserve">может </w:t>
      </w:r>
      <w:r>
        <w:rPr>
          <w:rFonts w:ascii="Times New Roman" w:hAnsi="Times New Roman" w:cs="Times New Roman"/>
          <w:sz w:val="28"/>
          <w:szCs w:val="28"/>
        </w:rPr>
        <w:t xml:space="preserve">посмотреть </w:t>
      </w:r>
      <w:r w:rsidR="003663E5">
        <w:rPr>
          <w:rFonts w:ascii="Times New Roman" w:hAnsi="Times New Roman" w:cs="Times New Roman"/>
          <w:sz w:val="28"/>
          <w:szCs w:val="28"/>
        </w:rPr>
        <w:t xml:space="preserve">данные о </w:t>
      </w:r>
      <w:r>
        <w:rPr>
          <w:rFonts w:ascii="Times New Roman" w:hAnsi="Times New Roman" w:cs="Times New Roman"/>
          <w:sz w:val="28"/>
          <w:szCs w:val="28"/>
        </w:rPr>
        <w:t>посещаемости курсов и добавить новые записи о посещаемости.</w:t>
      </w:r>
    </w:p>
    <w:p w14:paraId="169F6849" w14:textId="5BD85070" w:rsidR="003663E5" w:rsidRPr="003663E5" w:rsidRDefault="006456B5" w:rsidP="003663E5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456B5">
        <w:rPr>
          <w:rFonts w:ascii="Times New Roman" w:eastAsiaTheme="minorEastAsia" w:hAnsi="Times New Roman" w:cs="Times New Roman"/>
          <w:sz w:val="28"/>
          <w:szCs w:val="28"/>
        </w:rPr>
        <w:t>Просмотр и добавление результатов тестирования</w:t>
      </w:r>
    </w:p>
    <w:p w14:paraId="7C70682C" w14:textId="66914B54" w:rsidR="003663E5" w:rsidRPr="009928B0" w:rsidRDefault="006456B5" w:rsidP="009928B0">
      <w:pPr>
        <w:spacing w:after="0" w:line="360" w:lineRule="auto"/>
        <w:ind w:left="63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Администратор может посмотреть данные о тестировании и добавить новые записи.</w:t>
      </w:r>
    </w:p>
    <w:p w14:paraId="7F594DE7" w14:textId="30B93222" w:rsidR="4A76FF39" w:rsidRPr="003663E5" w:rsidRDefault="006456B5" w:rsidP="4A76FF39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456B5">
        <w:rPr>
          <w:rFonts w:ascii="Times New Roman" w:eastAsiaTheme="minorEastAsia" w:hAnsi="Times New Roman" w:cs="Times New Roman"/>
          <w:sz w:val="28"/>
          <w:szCs w:val="28"/>
        </w:rPr>
        <w:t>Просмотр и добавление результатов экзаменов</w:t>
      </w:r>
    </w:p>
    <w:p w14:paraId="200E82BE" w14:textId="696BAF49" w:rsidR="00DB0282" w:rsidRPr="003663E5" w:rsidRDefault="006456B5" w:rsidP="4A76FF39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может посмотреть данные о экзаменах и добавить новые записи.</w:t>
      </w:r>
    </w:p>
    <w:p w14:paraId="67BA752F" w14:textId="0C65FAF0" w:rsidR="4A76FF39" w:rsidRPr="003663E5" w:rsidRDefault="006456B5" w:rsidP="4A76FF39">
      <w:pPr>
        <w:pStyle w:val="a3"/>
        <w:numPr>
          <w:ilvl w:val="0"/>
          <w:numId w:val="8"/>
        </w:numPr>
        <w:spacing w:after="0" w:line="360" w:lineRule="auto"/>
        <w:ind w:left="99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6456B5">
        <w:rPr>
          <w:rFonts w:ascii="Times New Roman" w:eastAsiaTheme="minorEastAsia" w:hAnsi="Times New Roman" w:cs="Times New Roman"/>
          <w:sz w:val="28"/>
          <w:szCs w:val="28"/>
        </w:rPr>
        <w:t>Учет популярности и качества курсов</w:t>
      </w:r>
    </w:p>
    <w:p w14:paraId="772E74D2" w14:textId="5264EAB4" w:rsidR="001B1BE6" w:rsidRPr="003663E5" w:rsidRDefault="006456B5" w:rsidP="009928B0">
      <w:pPr>
        <w:spacing w:after="0" w:line="360" w:lineRule="auto"/>
        <w:ind w:left="63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может посмотреть данные о популярности курсов и качестве курсов.</w:t>
      </w:r>
    </w:p>
    <w:p w14:paraId="6C058EBD" w14:textId="77777777" w:rsidR="006F1150" w:rsidRDefault="006F1150" w:rsidP="00A2376D">
      <w:pPr>
        <w:spacing w:after="0" w:line="360" w:lineRule="auto"/>
        <w:rPr>
          <w:rFonts w:ascii="Times New Roman" w:eastAsiaTheme="majorEastAsia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C41CEF0" w14:textId="77777777" w:rsidR="00C87653" w:rsidRDefault="00C87653" w:rsidP="00A2376D">
      <w:pPr>
        <w:pStyle w:val="1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</w:rPr>
      </w:pPr>
      <w:bookmarkStart w:id="6" w:name="_Toc168970540"/>
      <w:r>
        <w:rPr>
          <w:rFonts w:ascii="Times New Roman" w:hAnsi="Times New Roman" w:cs="Times New Roman"/>
          <w:color w:val="auto"/>
          <w:sz w:val="28"/>
        </w:rPr>
        <w:lastRenderedPageBreak/>
        <w:t>Список имен существительных и глаголов</w:t>
      </w:r>
      <w:bookmarkEnd w:id="6"/>
    </w:p>
    <w:p w14:paraId="73ACA4C7" w14:textId="77777777" w:rsidR="0026254F" w:rsidRPr="006E78C8" w:rsidRDefault="0026254F" w:rsidP="00A2376D">
      <w:p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8"/>
        </w:rPr>
      </w:pPr>
      <w:r w:rsidRPr="006E78C8">
        <w:rPr>
          <w:rFonts w:ascii="Times New Roman" w:hAnsi="Times New Roman" w:cs="Times New Roman"/>
          <w:b/>
          <w:sz w:val="28"/>
        </w:rPr>
        <w:t>Существительные</w:t>
      </w:r>
    </w:p>
    <w:p w14:paraId="413A4D18" w14:textId="59BC9F51" w:rsidR="0026254F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</w:t>
      </w:r>
      <w:r w:rsidR="4A76FF39" w:rsidRPr="4A76FF3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AC73A6" w14:textId="0743B9F6" w:rsidR="0026254F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</w:t>
      </w:r>
      <w:r w:rsidR="4A76FF39" w:rsidRPr="4A76FF3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DD90A8" w14:textId="7DE77F51" w:rsidR="006421B2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-студент</w:t>
      </w:r>
      <w:r w:rsidR="006421B2">
        <w:rPr>
          <w:rFonts w:ascii="Times New Roman" w:hAnsi="Times New Roman" w:cs="Times New Roman"/>
          <w:sz w:val="28"/>
          <w:szCs w:val="28"/>
        </w:rPr>
        <w:t>;</w:t>
      </w:r>
    </w:p>
    <w:p w14:paraId="4D033F7E" w14:textId="426518B2" w:rsidR="0026254F" w:rsidRPr="006456B5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ещаемость</w:t>
      </w:r>
      <w:r w:rsidR="4A76FF39" w:rsidRPr="4A76FF3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7142C6" w14:textId="0D3EDEFF" w:rsidR="006456B5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ировка вождения</w:t>
      </w:r>
    </w:p>
    <w:p w14:paraId="3FFDA3F8" w14:textId="16D5DF6C" w:rsidR="006456B5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шибки при вождении</w:t>
      </w:r>
    </w:p>
    <w:p w14:paraId="10A7A309" w14:textId="14C501BA" w:rsidR="006421B2" w:rsidRDefault="006456B5" w:rsidP="4A76FF39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тестирования</w:t>
      </w:r>
      <w:r w:rsidR="006421B2" w:rsidRPr="4A76FF3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54E189" w14:textId="2EAF00D5" w:rsidR="00822AA2" w:rsidRPr="00A10A0A" w:rsidRDefault="006456B5" w:rsidP="001D518D">
      <w:pPr>
        <w:pStyle w:val="a3"/>
        <w:numPr>
          <w:ilvl w:val="0"/>
          <w:numId w:val="12"/>
        </w:numPr>
        <w:spacing w:after="0" w:line="360" w:lineRule="auto"/>
        <w:ind w:left="567"/>
        <w:contextualSpacing w:val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A10A0A">
        <w:rPr>
          <w:rFonts w:ascii="Times New Roman" w:hAnsi="Times New Roman" w:cs="Times New Roman"/>
          <w:sz w:val="28"/>
          <w:szCs w:val="28"/>
        </w:rPr>
        <w:t>Результат экзамена</w:t>
      </w:r>
      <w:r w:rsidR="4A76FF39" w:rsidRPr="00A10A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5D0E32" w14:textId="77777777" w:rsidR="0026254F" w:rsidRPr="006E78C8" w:rsidRDefault="0026254F" w:rsidP="006E78C8">
      <w:pPr>
        <w:spacing w:after="0" w:line="360" w:lineRule="auto"/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E78C8">
        <w:rPr>
          <w:rFonts w:ascii="Times New Roman" w:hAnsi="Times New Roman" w:cs="Times New Roman"/>
          <w:b/>
          <w:sz w:val="28"/>
          <w:szCs w:val="28"/>
        </w:rPr>
        <w:t>Глаголы</w:t>
      </w:r>
    </w:p>
    <w:p w14:paraId="54F694AA" w14:textId="2B61758A" w:rsidR="0026254F" w:rsidRPr="006E78C8" w:rsidRDefault="006421B2" w:rsidP="006E78C8">
      <w:pPr>
        <w:pStyle w:val="a3"/>
        <w:numPr>
          <w:ilvl w:val="0"/>
          <w:numId w:val="13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sz w:val="28"/>
          <w:szCs w:val="28"/>
        </w:rPr>
        <w:t>Добавить</w:t>
      </w:r>
      <w:r w:rsidR="00822AA2" w:rsidRPr="006E78C8">
        <w:rPr>
          <w:rFonts w:ascii="Times New Roman" w:hAnsi="Times New Roman" w:cs="Times New Roman"/>
          <w:sz w:val="28"/>
          <w:szCs w:val="28"/>
        </w:rPr>
        <w:t xml:space="preserve"> </w:t>
      </w:r>
      <w:r w:rsidR="00A10A0A">
        <w:rPr>
          <w:rFonts w:ascii="Times New Roman" w:hAnsi="Times New Roman" w:cs="Times New Roman"/>
          <w:sz w:val="28"/>
          <w:szCs w:val="28"/>
        </w:rPr>
        <w:t>студента/курс</w:t>
      </w:r>
      <w:r w:rsidR="4A76FF39" w:rsidRPr="006E78C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1563A7" w14:textId="0C802AE4" w:rsidR="00E9328D" w:rsidRPr="006E78C8" w:rsidRDefault="00E9328D" w:rsidP="006E78C8">
      <w:pPr>
        <w:pStyle w:val="a3"/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color w:val="000000"/>
          <w:sz w:val="28"/>
          <w:szCs w:val="28"/>
        </w:rPr>
        <w:t xml:space="preserve">На </w:t>
      </w:r>
      <w:r w:rsidR="000E600B">
        <w:rPr>
          <w:rFonts w:ascii="Times New Roman" w:eastAsiaTheme="minorEastAsia" w:hAnsi="Times New Roman" w:cs="Times New Roman"/>
          <w:sz w:val="28"/>
          <w:szCs w:val="28"/>
        </w:rPr>
        <w:t>интерфейсе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 xml:space="preserve"> должна </w:t>
      </w:r>
      <w:r w:rsidRPr="006E78C8">
        <w:rPr>
          <w:rFonts w:ascii="Times New Roman" w:hAnsi="Times New Roman" w:cs="Times New Roman"/>
          <w:iCs/>
          <w:color w:val="000000"/>
          <w:sz w:val="28"/>
          <w:szCs w:val="28"/>
        </w:rPr>
        <w:t>отобразиться 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>форма, в котором программа </w:t>
      </w:r>
      <w:r w:rsidRPr="006E78C8">
        <w:rPr>
          <w:rFonts w:ascii="Times New Roman" w:hAnsi="Times New Roman" w:cs="Times New Roman"/>
          <w:iCs/>
          <w:color w:val="000000"/>
          <w:sz w:val="28"/>
          <w:szCs w:val="28"/>
        </w:rPr>
        <w:t>просит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> пользователя </w:t>
      </w:r>
      <w:r w:rsidRPr="006E78C8">
        <w:rPr>
          <w:rFonts w:ascii="Times New Roman" w:hAnsi="Times New Roman" w:cs="Times New Roman"/>
          <w:iCs/>
          <w:color w:val="000000"/>
          <w:sz w:val="28"/>
          <w:szCs w:val="28"/>
        </w:rPr>
        <w:t>ввести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 xml:space="preserve"> данные о </w:t>
      </w:r>
      <w:r w:rsidR="00A10A0A">
        <w:rPr>
          <w:rFonts w:ascii="Times New Roman" w:hAnsi="Times New Roman" w:cs="Times New Roman"/>
          <w:color w:val="000000"/>
          <w:sz w:val="28"/>
          <w:szCs w:val="28"/>
        </w:rPr>
        <w:t>студенте/курсе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>. Эта информация должна </w:t>
      </w:r>
      <w:r w:rsidRPr="006E78C8">
        <w:rPr>
          <w:rFonts w:ascii="Times New Roman" w:hAnsi="Times New Roman" w:cs="Times New Roman"/>
          <w:iCs/>
          <w:color w:val="000000"/>
          <w:sz w:val="28"/>
          <w:szCs w:val="28"/>
        </w:rPr>
        <w:t>заноситься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 xml:space="preserve"> в </w:t>
      </w:r>
      <w:r w:rsidR="00A10A0A">
        <w:rPr>
          <w:rFonts w:ascii="Times New Roman" w:hAnsi="Times New Roman" w:cs="Times New Roman"/>
          <w:color w:val="000000"/>
          <w:sz w:val="28"/>
          <w:szCs w:val="28"/>
        </w:rPr>
        <w:t>БД</w:t>
      </w:r>
      <w:r w:rsidRPr="006E78C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99CE60B" w14:textId="77777777" w:rsidR="006421B2" w:rsidRPr="006E78C8" w:rsidRDefault="006421B2" w:rsidP="006E78C8">
      <w:pPr>
        <w:pStyle w:val="a3"/>
        <w:numPr>
          <w:ilvl w:val="0"/>
          <w:numId w:val="13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sz w:val="28"/>
          <w:szCs w:val="28"/>
        </w:rPr>
        <w:t>Загрузить</w:t>
      </w:r>
      <w:r w:rsidR="00822AA2" w:rsidRPr="006E78C8">
        <w:rPr>
          <w:rFonts w:ascii="Times New Roman" w:hAnsi="Times New Roman" w:cs="Times New Roman"/>
          <w:sz w:val="28"/>
          <w:szCs w:val="28"/>
        </w:rPr>
        <w:t xml:space="preserve"> данные</w:t>
      </w:r>
      <w:r w:rsidRPr="006E78C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3320EE2" w14:textId="1AD8C8D7" w:rsidR="00E9328D" w:rsidRPr="006E78C8" w:rsidRDefault="00E9328D" w:rsidP="006E78C8">
      <w:pPr>
        <w:pStyle w:val="a3"/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sz w:val="28"/>
          <w:szCs w:val="28"/>
        </w:rPr>
        <w:t xml:space="preserve">Данные загружаются из </w:t>
      </w:r>
      <w:r w:rsidR="00A10A0A">
        <w:rPr>
          <w:rFonts w:ascii="Times New Roman" w:hAnsi="Times New Roman" w:cs="Times New Roman"/>
          <w:sz w:val="28"/>
          <w:szCs w:val="28"/>
        </w:rPr>
        <w:t>БД</w:t>
      </w:r>
      <w:r w:rsidRPr="006E78C8">
        <w:rPr>
          <w:rFonts w:ascii="Times New Roman" w:hAnsi="Times New Roman" w:cs="Times New Roman"/>
          <w:sz w:val="28"/>
          <w:szCs w:val="28"/>
        </w:rPr>
        <w:t>.</w:t>
      </w:r>
    </w:p>
    <w:p w14:paraId="4271DA9B" w14:textId="77777777" w:rsidR="006421B2" w:rsidRPr="006E78C8" w:rsidRDefault="006421B2" w:rsidP="006E78C8">
      <w:pPr>
        <w:pStyle w:val="a3"/>
        <w:numPr>
          <w:ilvl w:val="0"/>
          <w:numId w:val="13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sz w:val="28"/>
          <w:szCs w:val="28"/>
        </w:rPr>
        <w:t>Сохранить</w:t>
      </w:r>
      <w:r w:rsidR="00822AA2" w:rsidRPr="006E78C8">
        <w:rPr>
          <w:rFonts w:ascii="Times New Roman" w:hAnsi="Times New Roman" w:cs="Times New Roman"/>
          <w:sz w:val="28"/>
          <w:szCs w:val="28"/>
        </w:rPr>
        <w:t xml:space="preserve"> данные</w:t>
      </w:r>
      <w:r w:rsidRPr="006E78C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4E7B93" w14:textId="39C9CAFC" w:rsidR="00E9328D" w:rsidRPr="00A10A0A" w:rsidRDefault="00E9328D" w:rsidP="00A10A0A">
      <w:pPr>
        <w:pStyle w:val="a3"/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E78C8">
        <w:rPr>
          <w:rFonts w:ascii="Times New Roman" w:hAnsi="Times New Roman" w:cs="Times New Roman"/>
          <w:sz w:val="28"/>
          <w:szCs w:val="28"/>
        </w:rPr>
        <w:t>Сохраняются данные, во время работы приложения</w:t>
      </w:r>
      <w:r w:rsidR="00A10A0A">
        <w:rPr>
          <w:rFonts w:ascii="Times New Roman" w:hAnsi="Times New Roman" w:cs="Times New Roman"/>
          <w:sz w:val="28"/>
          <w:szCs w:val="28"/>
        </w:rPr>
        <w:t xml:space="preserve"> в БД</w:t>
      </w:r>
      <w:r w:rsidRPr="006E78C8">
        <w:rPr>
          <w:rFonts w:ascii="Times New Roman" w:hAnsi="Times New Roman" w:cs="Times New Roman"/>
          <w:sz w:val="28"/>
          <w:szCs w:val="28"/>
        </w:rPr>
        <w:t>.</w:t>
      </w:r>
    </w:p>
    <w:p w14:paraId="57E794D0" w14:textId="345BC46B" w:rsidR="006421B2" w:rsidRPr="006E78C8" w:rsidRDefault="00A10A0A" w:rsidP="006E78C8">
      <w:pPr>
        <w:pStyle w:val="a3"/>
        <w:numPr>
          <w:ilvl w:val="0"/>
          <w:numId w:val="13"/>
        </w:numPr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иск по ФИО студента или по названию курса</w:t>
      </w:r>
      <w:r w:rsidR="006421B2" w:rsidRPr="006E7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BE6F186" w14:textId="77777777" w:rsidR="00A10A0A" w:rsidRDefault="006E78C8" w:rsidP="00A10A0A">
      <w:pPr>
        <w:pStyle w:val="a3"/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E7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писке </w:t>
      </w:r>
      <w:r w:rsidR="00A10A0A">
        <w:rPr>
          <w:rFonts w:ascii="Times New Roman" w:hAnsi="Times New Roman" w:cs="Times New Roman"/>
          <w:color w:val="000000" w:themeColor="text1"/>
          <w:sz w:val="28"/>
          <w:szCs w:val="28"/>
        </w:rPr>
        <w:t>курсов или студентов</w:t>
      </w:r>
      <w:r w:rsidRPr="006E7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поле ввода можно ввести </w:t>
      </w:r>
      <w:r w:rsidR="00A10A0A">
        <w:rPr>
          <w:rFonts w:ascii="Times New Roman" w:hAnsi="Times New Roman" w:cs="Times New Roman"/>
          <w:color w:val="000000" w:themeColor="text1"/>
          <w:sz w:val="28"/>
          <w:szCs w:val="28"/>
        </w:rPr>
        <w:t>имя</w:t>
      </w:r>
      <w:r w:rsidRPr="006E78C8">
        <w:rPr>
          <w:rFonts w:ascii="Times New Roman" w:hAnsi="Times New Roman" w:cs="Times New Roman"/>
          <w:color w:val="000000" w:themeColor="text1"/>
          <w:sz w:val="28"/>
          <w:szCs w:val="28"/>
        </w:rPr>
        <w:t>. По введенным данным</w:t>
      </w:r>
      <w:r w:rsidR="00A10A0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водится список совпадений</w:t>
      </w:r>
      <w:r w:rsidRPr="006E78C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A7D54E7" w14:textId="6FBC7525" w:rsidR="006F1150" w:rsidRPr="00A10A0A" w:rsidRDefault="006F1150" w:rsidP="00A10A0A">
      <w:pPr>
        <w:pStyle w:val="a3"/>
        <w:spacing w:after="0" w:line="360" w:lineRule="auto"/>
        <w:ind w:left="567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0A0A">
        <w:rPr>
          <w:rFonts w:ascii="Times New Roman" w:hAnsi="Times New Roman" w:cs="Times New Roman"/>
          <w:sz w:val="28"/>
          <w:szCs w:val="28"/>
        </w:rPr>
        <w:br w:type="page"/>
      </w:r>
    </w:p>
    <w:p w14:paraId="552ED791" w14:textId="77777777" w:rsidR="00C87653" w:rsidRDefault="00C87653" w:rsidP="00A2376D">
      <w:pPr>
        <w:pStyle w:val="1"/>
        <w:numPr>
          <w:ilvl w:val="1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</w:rPr>
      </w:pPr>
      <w:bookmarkStart w:id="7" w:name="_Toc168970541"/>
      <w:r>
        <w:rPr>
          <w:rFonts w:ascii="Times New Roman" w:hAnsi="Times New Roman" w:cs="Times New Roman"/>
          <w:color w:val="auto"/>
          <w:sz w:val="28"/>
        </w:rPr>
        <w:lastRenderedPageBreak/>
        <w:t>Диаграмма классов</w:t>
      </w:r>
      <w:bookmarkEnd w:id="7"/>
    </w:p>
    <w:p w14:paraId="0110B19E" w14:textId="77777777" w:rsidR="00286ED3" w:rsidRDefault="4A76FF39" w:rsidP="00A2376D">
      <w:pPr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>Диаграмма классов представлена на рисунке 2.</w:t>
      </w:r>
    </w:p>
    <w:p w14:paraId="787AA900" w14:textId="33A07B5C" w:rsidR="004F010C" w:rsidRPr="004C422C" w:rsidRDefault="0017623E" w:rsidP="0017623E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</w:rPr>
      </w:pPr>
      <w:r>
        <w:object w:dxaOrig="10547" w:dyaOrig="4308" w14:anchorId="3ED6D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91pt" o:ole="">
            <v:imagedata r:id="rId9" o:title=""/>
          </v:shape>
          <o:OLEObject Type="Embed" ProgID="Visio.Drawing.15" ShapeID="_x0000_i1025" DrawAspect="Content" ObjectID="_1779608719" r:id="rId10"/>
        </w:object>
      </w:r>
    </w:p>
    <w:p w14:paraId="14B26475" w14:textId="77777777" w:rsidR="002D19A2" w:rsidRDefault="00D71AAF" w:rsidP="00A2376D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 Диаграмма классов</w:t>
      </w:r>
    </w:p>
    <w:p w14:paraId="1AC49A79" w14:textId="0B198E7D" w:rsidR="002D19A2" w:rsidRPr="002D19A2" w:rsidRDefault="002D19A2" w:rsidP="002D19A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2D19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Данная диаграмма классов отображает связи между классами и их основные атрибуты. Классы связаны отношениями. </w:t>
      </w:r>
      <w:r w:rsidRPr="004F010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Например, класс </w:t>
      </w:r>
      <w:r w:rsidR="00CF35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туденты</w:t>
      </w:r>
      <w:r w:rsidR="004F010C" w:rsidRPr="004F010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категорий</w:t>
      </w:r>
      <w:r w:rsidRPr="004F010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одержит агрегацию с класс</w:t>
      </w:r>
      <w:r w:rsidR="004F010C" w:rsidRPr="004F010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ом </w:t>
      </w:r>
      <w:r w:rsidR="00CF352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сещаемость</w:t>
      </w:r>
      <w:r w:rsidRPr="004F010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0366CFC1" w14:textId="77777777" w:rsidR="006F1150" w:rsidRPr="00CF3521" w:rsidRDefault="006F1150" w:rsidP="002D19A2">
      <w:pPr>
        <w:spacing w:after="0" w:line="360" w:lineRule="auto"/>
        <w:ind w:left="360"/>
        <w:rPr>
          <w:rFonts w:ascii="Times New Roman" w:eastAsiaTheme="majorEastAsia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1A3CD0A5" w14:textId="77777777" w:rsidR="00C87653" w:rsidRDefault="00622274" w:rsidP="00A2376D">
      <w:pPr>
        <w:pStyle w:val="1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</w:rPr>
      </w:pPr>
      <w:bookmarkStart w:id="8" w:name="_Toc168970542"/>
      <w:r>
        <w:rPr>
          <w:rFonts w:ascii="Times New Roman" w:hAnsi="Times New Roman" w:cs="Times New Roman"/>
          <w:color w:val="auto"/>
          <w:sz w:val="28"/>
        </w:rPr>
        <w:lastRenderedPageBreak/>
        <w:t>Диаграммы</w:t>
      </w:r>
      <w:r w:rsidR="00C87653">
        <w:rPr>
          <w:rFonts w:ascii="Times New Roman" w:hAnsi="Times New Roman" w:cs="Times New Roman"/>
          <w:color w:val="auto"/>
          <w:sz w:val="28"/>
        </w:rPr>
        <w:t xml:space="preserve"> последовательностей</w:t>
      </w:r>
      <w:bookmarkEnd w:id="8"/>
    </w:p>
    <w:p w14:paraId="2A1CFFE4" w14:textId="2E9BA2A7" w:rsidR="00622274" w:rsidRDefault="4A76FF39" w:rsidP="4A76FF39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</w:t>
      </w:r>
      <w:r w:rsidR="00134FC3">
        <w:rPr>
          <w:rFonts w:ascii="Times New Roman" w:hAnsi="Times New Roman" w:cs="Times New Roman"/>
          <w:sz w:val="28"/>
          <w:szCs w:val="28"/>
        </w:rPr>
        <w:t>добавления нового курса и запись студента на этот курс</w:t>
      </w:r>
      <w:r w:rsidRPr="4A76FF39">
        <w:rPr>
          <w:rFonts w:ascii="Times New Roman" w:hAnsi="Times New Roman" w:cs="Times New Roman"/>
          <w:sz w:val="28"/>
          <w:szCs w:val="28"/>
        </w:rPr>
        <w:t xml:space="preserve"> на рисунке 3.</w:t>
      </w:r>
    </w:p>
    <w:p w14:paraId="35919F47" w14:textId="662E8A8F" w:rsidR="00622274" w:rsidRDefault="00134FC3" w:rsidP="4A76FF39">
      <w:pPr>
        <w:spacing w:after="0" w:line="360" w:lineRule="auto"/>
        <w:ind w:left="360"/>
        <w:jc w:val="center"/>
      </w:pPr>
      <w:r w:rsidRPr="00134FC3">
        <w:rPr>
          <w:noProof/>
        </w:rPr>
        <w:drawing>
          <wp:inline distT="0" distB="0" distL="0" distR="0" wp14:anchorId="22867C26" wp14:editId="04A64518">
            <wp:extent cx="5940425" cy="202501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82B47" w14:textId="77777777" w:rsidR="0071586E" w:rsidRPr="00B65811" w:rsidRDefault="4A76FF39" w:rsidP="4A76FF39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Рисунок 3. Диаграмма </w:t>
      </w:r>
      <w:r w:rsidR="00C12C13">
        <w:rPr>
          <w:rFonts w:ascii="Times New Roman" w:hAnsi="Times New Roman" w:cs="Times New Roman"/>
          <w:sz w:val="28"/>
          <w:szCs w:val="28"/>
        </w:rPr>
        <w:t>создания заказа</w:t>
      </w:r>
    </w:p>
    <w:p w14:paraId="1EC11D62" w14:textId="2F029386" w:rsidR="006F1150" w:rsidRDefault="00134FC3" w:rsidP="009928B0">
      <w:pPr>
        <w:spacing w:after="0" w:line="360" w:lineRule="auto"/>
        <w:ind w:left="3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тор хочет добавить нового студента в новый курс, для этого ему необходимо </w:t>
      </w:r>
      <w:r w:rsidR="00630B18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30B18" w:rsidRPr="00630B18">
        <w:rPr>
          <w:rFonts w:ascii="Times New Roman" w:hAnsi="Times New Roman" w:cs="Times New Roman"/>
          <w:sz w:val="28"/>
          <w:szCs w:val="28"/>
        </w:rPr>
        <w:t xml:space="preserve"> </w:t>
      </w:r>
      <w:r w:rsidR="00630B18">
        <w:rPr>
          <w:rFonts w:ascii="Times New Roman" w:hAnsi="Times New Roman" w:cs="Times New Roman"/>
          <w:sz w:val="28"/>
          <w:szCs w:val="28"/>
        </w:rPr>
        <w:t>курса и студента</w:t>
      </w:r>
      <w:r w:rsidR="00386E9B">
        <w:rPr>
          <w:rFonts w:ascii="Times New Roman" w:hAnsi="Times New Roman" w:cs="Times New Roman"/>
          <w:sz w:val="28"/>
          <w:szCs w:val="28"/>
        </w:rPr>
        <w:t>.</w:t>
      </w:r>
    </w:p>
    <w:p w14:paraId="7191033A" w14:textId="77777777" w:rsidR="00386E9B" w:rsidRDefault="00386E9B">
      <w:pPr>
        <w:spacing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6335C4F9" w14:textId="77777777" w:rsidR="00485720" w:rsidRDefault="00485720" w:rsidP="00485720">
      <w:pPr>
        <w:pStyle w:val="1"/>
        <w:numPr>
          <w:ilvl w:val="0"/>
          <w:numId w:val="2"/>
        </w:numPr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9" w:name="_Toc168970543"/>
      <w:r>
        <w:rPr>
          <w:rFonts w:ascii="Times New Roman" w:hAnsi="Times New Roman" w:cs="Times New Roman"/>
          <w:b/>
          <w:color w:val="auto"/>
          <w:sz w:val="28"/>
        </w:rPr>
        <w:lastRenderedPageBreak/>
        <w:t>Заключение</w:t>
      </w:r>
      <w:bookmarkEnd w:id="9"/>
    </w:p>
    <w:p w14:paraId="20D27CDE" w14:textId="6EEA931B" w:rsidR="00485720" w:rsidRPr="00485720" w:rsidRDefault="00485720" w:rsidP="00485720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857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результате реализации проекта все требования технического задания были выполнены. Конечным результатом является приложение «</w:t>
      </w:r>
      <w:r w:rsidR="00630B1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одительские курсы</w:t>
      </w:r>
      <w:r w:rsidRPr="004857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», которое может быть использовано для: </w:t>
      </w:r>
    </w:p>
    <w:p w14:paraId="460D2684" w14:textId="6F1BF004" w:rsidR="001B1BE6" w:rsidRPr="0023743F" w:rsidRDefault="001B1BE6" w:rsidP="001B1BE6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3743F">
        <w:rPr>
          <w:rFonts w:ascii="Times New Roman" w:eastAsiaTheme="minorEastAsia" w:hAnsi="Times New Roman" w:cs="Times New Roman"/>
          <w:sz w:val="28"/>
          <w:szCs w:val="28"/>
        </w:rPr>
        <w:t>Учет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630B18">
        <w:rPr>
          <w:rFonts w:ascii="Times New Roman" w:eastAsiaTheme="minorEastAsia" w:hAnsi="Times New Roman" w:cs="Times New Roman"/>
          <w:sz w:val="28"/>
          <w:szCs w:val="28"/>
        </w:rPr>
        <w:t>студентов курса</w:t>
      </w:r>
    </w:p>
    <w:p w14:paraId="018B75F1" w14:textId="3E1759B4" w:rsidR="001B1BE6" w:rsidRDefault="001B1BE6" w:rsidP="001B1BE6">
      <w:pPr>
        <w:pStyle w:val="a3"/>
        <w:numPr>
          <w:ilvl w:val="0"/>
          <w:numId w:val="15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 xml:space="preserve">Учета </w:t>
      </w:r>
      <w:r w:rsidR="00630B18">
        <w:rPr>
          <w:rFonts w:ascii="Times New Roman" w:hAnsi="Times New Roman" w:cs="Times New Roman"/>
          <w:sz w:val="28"/>
          <w:szCs w:val="28"/>
        </w:rPr>
        <w:t>всех курсов</w:t>
      </w:r>
    </w:p>
    <w:p w14:paraId="5E3845D0" w14:textId="44516E02" w:rsidR="001B1BE6" w:rsidRDefault="001B1BE6" w:rsidP="001B1BE6">
      <w:pPr>
        <w:pStyle w:val="a3"/>
        <w:numPr>
          <w:ilvl w:val="0"/>
          <w:numId w:val="15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 xml:space="preserve">Учета </w:t>
      </w:r>
      <w:r w:rsidR="00630B18">
        <w:rPr>
          <w:rFonts w:ascii="Times New Roman" w:hAnsi="Times New Roman" w:cs="Times New Roman"/>
          <w:sz w:val="28"/>
          <w:szCs w:val="28"/>
        </w:rPr>
        <w:t>популярности и качества курсов</w:t>
      </w:r>
    </w:p>
    <w:p w14:paraId="2FDB1D4C" w14:textId="1DACAAEA" w:rsidR="001B1BE6" w:rsidRDefault="001B1BE6" w:rsidP="001B1BE6">
      <w:pPr>
        <w:pStyle w:val="a3"/>
        <w:numPr>
          <w:ilvl w:val="0"/>
          <w:numId w:val="15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 w:rsidRPr="6E0E4DB5">
        <w:rPr>
          <w:rFonts w:ascii="Times New Roman" w:hAnsi="Times New Roman" w:cs="Times New Roman"/>
          <w:sz w:val="28"/>
          <w:szCs w:val="28"/>
        </w:rPr>
        <w:t xml:space="preserve">Учета </w:t>
      </w:r>
      <w:r w:rsidR="00630B18">
        <w:rPr>
          <w:rFonts w:ascii="Times New Roman" w:hAnsi="Times New Roman" w:cs="Times New Roman"/>
          <w:sz w:val="28"/>
          <w:szCs w:val="28"/>
        </w:rPr>
        <w:t>посещаемости</w:t>
      </w:r>
    </w:p>
    <w:p w14:paraId="054208E7" w14:textId="4A3B76A7" w:rsidR="001B1BE6" w:rsidRPr="00630B18" w:rsidRDefault="001B1BE6" w:rsidP="00630B18">
      <w:pPr>
        <w:pStyle w:val="a3"/>
        <w:numPr>
          <w:ilvl w:val="0"/>
          <w:numId w:val="15"/>
        </w:num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уществления </w:t>
      </w:r>
      <w:r w:rsidR="00630B18">
        <w:rPr>
          <w:rFonts w:ascii="Times New Roman" w:hAnsi="Times New Roman" w:cs="Times New Roman"/>
          <w:sz w:val="28"/>
          <w:szCs w:val="28"/>
        </w:rPr>
        <w:t>записи новых студентов</w:t>
      </w:r>
    </w:p>
    <w:p w14:paraId="515C3F89" w14:textId="77777777" w:rsidR="00485720" w:rsidRPr="00485720" w:rsidRDefault="00485720" w:rsidP="00485720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857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а написана на языке С# с испол</w:t>
      </w:r>
      <w:r w:rsidR="002222C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ьзованием инструментов объектно-</w:t>
      </w:r>
      <w:r w:rsidRPr="004857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риентированного программирования.</w:t>
      </w:r>
    </w:p>
    <w:p w14:paraId="5AFE5EC2" w14:textId="42D7CF47" w:rsidR="00485720" w:rsidRDefault="00485720" w:rsidP="00485720">
      <w:pPr>
        <w:spacing w:line="259" w:lineRule="auto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  <w:r w:rsidRPr="004857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анной системой могут пользоваться </w:t>
      </w:r>
      <w:r w:rsidR="00630B1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министраторы</w:t>
      </w:r>
      <w:r w:rsidRPr="0048572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b/>
          <w:sz w:val="28"/>
        </w:rPr>
        <w:br w:type="page"/>
      </w:r>
    </w:p>
    <w:p w14:paraId="6B861935" w14:textId="77777777" w:rsidR="00C87653" w:rsidRPr="00A2376D" w:rsidRDefault="00C87653" w:rsidP="00485720">
      <w:pPr>
        <w:pStyle w:val="1"/>
        <w:numPr>
          <w:ilvl w:val="0"/>
          <w:numId w:val="2"/>
        </w:numPr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0" w:name="_Toc168970544"/>
      <w:r w:rsidRPr="00A2376D">
        <w:rPr>
          <w:rFonts w:ascii="Times New Roman" w:hAnsi="Times New Roman" w:cs="Times New Roman"/>
          <w:b/>
          <w:color w:val="auto"/>
          <w:sz w:val="28"/>
        </w:rPr>
        <w:lastRenderedPageBreak/>
        <w:t>Список использованной литературы</w:t>
      </w:r>
      <w:bookmarkEnd w:id="10"/>
    </w:p>
    <w:p w14:paraId="1281F334" w14:textId="6C135503" w:rsidR="001A6EEE" w:rsidRPr="00630B18" w:rsidRDefault="00630B18" w:rsidP="00A2376D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630B18">
        <w:t>Уроки</w:t>
      </w:r>
      <w:r w:rsidRPr="00630B18">
        <w:rPr>
          <w:lang w:val="en-US"/>
        </w:rPr>
        <w:t xml:space="preserve"> C# .NET Windows Forms + </w:t>
      </w:r>
      <w:r w:rsidRPr="00630B18">
        <w:t>Базы</w:t>
      </w:r>
      <w:r w:rsidRPr="00630B18">
        <w:rPr>
          <w:lang w:val="en-US"/>
        </w:rPr>
        <w:t xml:space="preserve"> </w:t>
      </w:r>
      <w:r w:rsidRPr="00630B18">
        <w:t>данных</w:t>
      </w:r>
      <w:r w:rsidRPr="00630B18">
        <w:rPr>
          <w:lang w:val="en-US"/>
        </w:rPr>
        <w:t xml:space="preserve"> SQL </w:t>
      </w:r>
      <w:r>
        <w:rPr>
          <w:lang w:val="en-US"/>
        </w:rPr>
        <w:t>–</w:t>
      </w:r>
      <w:r w:rsidRPr="00630B18">
        <w:rPr>
          <w:lang w:val="en-US"/>
        </w:rPr>
        <w:t xml:space="preserve"> YouTube</w:t>
      </w:r>
      <w:r>
        <w:rPr>
          <w:lang w:val="en-US"/>
        </w:rPr>
        <w:t xml:space="preserve">: </w:t>
      </w:r>
      <w:r w:rsidRPr="00630B18">
        <w:rPr>
          <w:lang w:val="en-US"/>
        </w:rPr>
        <w:t>https://www.youtube.com/playlist?list=PL0lO_mIqDDFWOMqSKFaLypANf1W7-o87q</w:t>
      </w:r>
      <w:r w:rsidR="00CF1913" w:rsidRPr="00630B18">
        <w:rPr>
          <w:rFonts w:ascii="Times New Roman" w:hAnsi="Times New Roman" w:cs="Times New Roman"/>
          <w:sz w:val="28"/>
          <w:lang w:val="en-US"/>
        </w:rPr>
        <w:t>.</w:t>
      </w:r>
    </w:p>
    <w:p w14:paraId="053A8B99" w14:textId="25053397" w:rsidR="00630B18" w:rsidRDefault="00630B18" w:rsidP="00630B18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ство по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630B18">
        <w:rPr>
          <w:rFonts w:ascii="Times New Roman" w:hAnsi="Times New Roman" w:cs="Times New Roman"/>
          <w:sz w:val="28"/>
          <w:szCs w:val="28"/>
        </w:rPr>
        <w:t xml:space="preserve">: </w:t>
      </w:r>
      <w:hyperlink r:id="rId12" w:history="1">
        <w:r w:rsidRPr="003B0A38">
          <w:rPr>
            <w:rStyle w:val="a5"/>
            <w:rFonts w:ascii="Times New Roman" w:hAnsi="Times New Roman" w:cs="Times New Roman"/>
            <w:sz w:val="28"/>
            <w:szCs w:val="28"/>
          </w:rPr>
          <w:t>https://metanit.com/sql/mysql/</w:t>
        </w:r>
      </w:hyperlink>
    </w:p>
    <w:p w14:paraId="42507194" w14:textId="25053397" w:rsidR="003954D0" w:rsidRPr="00630B18" w:rsidRDefault="003954D0" w:rsidP="00630B1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0B18">
        <w:rPr>
          <w:rFonts w:ascii="Times New Roman" w:hAnsi="Times New Roman" w:cs="Times New Roman"/>
          <w:sz w:val="28"/>
          <w:szCs w:val="28"/>
        </w:rPr>
        <w:t>(дата обращения: 25.03.2024)</w:t>
      </w:r>
    </w:p>
    <w:p w14:paraId="2322138F" w14:textId="77777777" w:rsidR="00E451F7" w:rsidRPr="00485720" w:rsidRDefault="00E451F7" w:rsidP="00485720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4A76FF39">
        <w:br w:type="page"/>
      </w:r>
      <w:bookmarkStart w:id="11" w:name="_Toc168970545"/>
      <w:r w:rsidR="4A76FF39" w:rsidRPr="0048572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1"/>
    </w:p>
    <w:p w14:paraId="6D5511CA" w14:textId="77777777" w:rsidR="00E451F7" w:rsidRDefault="4A76FF39" w:rsidP="4A76FF39">
      <w:pPr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>Скриншоты работы прог</w:t>
      </w:r>
      <w:r w:rsidR="00C12C13">
        <w:rPr>
          <w:rFonts w:ascii="Times New Roman" w:hAnsi="Times New Roman" w:cs="Times New Roman"/>
          <w:sz w:val="28"/>
          <w:szCs w:val="28"/>
        </w:rPr>
        <w:t>раммы представлены на рисунках 4</w:t>
      </w:r>
      <w:r w:rsidRPr="4A76FF39">
        <w:rPr>
          <w:rFonts w:ascii="Times New Roman" w:hAnsi="Times New Roman" w:cs="Times New Roman"/>
          <w:sz w:val="28"/>
          <w:szCs w:val="28"/>
        </w:rPr>
        <w:t xml:space="preserve"> – </w:t>
      </w:r>
      <w:r w:rsidR="00A51C40">
        <w:rPr>
          <w:rFonts w:ascii="Times New Roman" w:hAnsi="Times New Roman" w:cs="Times New Roman"/>
          <w:sz w:val="28"/>
          <w:szCs w:val="28"/>
        </w:rPr>
        <w:t>1</w:t>
      </w:r>
      <w:r w:rsidR="00822AA2">
        <w:rPr>
          <w:rFonts w:ascii="Times New Roman" w:hAnsi="Times New Roman" w:cs="Times New Roman"/>
          <w:sz w:val="28"/>
          <w:szCs w:val="28"/>
        </w:rPr>
        <w:t>3</w:t>
      </w:r>
      <w:r w:rsidRPr="4A76FF39">
        <w:rPr>
          <w:rFonts w:ascii="Times New Roman" w:hAnsi="Times New Roman" w:cs="Times New Roman"/>
          <w:sz w:val="28"/>
          <w:szCs w:val="28"/>
        </w:rPr>
        <w:t>.</w:t>
      </w:r>
    </w:p>
    <w:p w14:paraId="73985F1A" w14:textId="1FE4707B" w:rsidR="00E451F7" w:rsidRDefault="00A02072" w:rsidP="4A76FF39">
      <w:pPr>
        <w:jc w:val="center"/>
      </w:pPr>
      <w:r w:rsidRPr="00A02072">
        <w:rPr>
          <w:noProof/>
        </w:rPr>
        <w:drawing>
          <wp:inline distT="0" distB="0" distL="0" distR="0" wp14:anchorId="19BBE186" wp14:editId="4DACBE2E">
            <wp:extent cx="5940425" cy="316801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557DD" w14:textId="0C551719" w:rsidR="00E451F7" w:rsidRPr="00A02072" w:rsidRDefault="00F607A2" w:rsidP="4A76FF3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4A76FF39" w:rsidRPr="4A76FF39">
        <w:rPr>
          <w:rFonts w:ascii="Times New Roman" w:hAnsi="Times New Roman" w:cs="Times New Roman"/>
          <w:sz w:val="28"/>
          <w:szCs w:val="28"/>
        </w:rPr>
        <w:t xml:space="preserve">. </w:t>
      </w:r>
      <w:r w:rsidR="00A02072">
        <w:rPr>
          <w:rFonts w:ascii="Times New Roman" w:hAnsi="Times New Roman" w:cs="Times New Roman"/>
          <w:sz w:val="28"/>
          <w:szCs w:val="28"/>
        </w:rPr>
        <w:t>Вкладка с</w:t>
      </w:r>
      <w:r w:rsidR="00C12C13">
        <w:rPr>
          <w:rFonts w:ascii="Times New Roman" w:hAnsi="Times New Roman" w:cs="Times New Roman"/>
          <w:sz w:val="28"/>
          <w:szCs w:val="28"/>
        </w:rPr>
        <w:t xml:space="preserve">писок </w:t>
      </w:r>
      <w:r w:rsidR="00A02072">
        <w:rPr>
          <w:rFonts w:ascii="Times New Roman" w:hAnsi="Times New Roman" w:cs="Times New Roman"/>
          <w:sz w:val="28"/>
          <w:szCs w:val="28"/>
        </w:rPr>
        <w:t>студентов</w:t>
      </w:r>
    </w:p>
    <w:p w14:paraId="11889706" w14:textId="4238A774" w:rsidR="00F607A2" w:rsidRDefault="00A02072" w:rsidP="00F607A2">
      <w:pPr>
        <w:jc w:val="center"/>
      </w:pPr>
      <w:r w:rsidRPr="00A02072">
        <w:rPr>
          <w:noProof/>
        </w:rPr>
        <w:drawing>
          <wp:inline distT="0" distB="0" distL="0" distR="0" wp14:anchorId="127CD334" wp14:editId="44C32013">
            <wp:extent cx="5940425" cy="316801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67D92" w14:textId="59664AFE" w:rsidR="00F607A2" w:rsidRPr="00F607A2" w:rsidRDefault="00F607A2" w:rsidP="00F607A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Pr="4A76FF39">
        <w:rPr>
          <w:rFonts w:ascii="Times New Roman" w:hAnsi="Times New Roman" w:cs="Times New Roman"/>
          <w:sz w:val="28"/>
          <w:szCs w:val="28"/>
        </w:rPr>
        <w:t xml:space="preserve">. </w:t>
      </w:r>
      <w:r w:rsidR="00A02072">
        <w:rPr>
          <w:rFonts w:ascii="Times New Roman" w:hAnsi="Times New Roman" w:cs="Times New Roman"/>
          <w:sz w:val="28"/>
          <w:szCs w:val="28"/>
        </w:rPr>
        <w:t>Вкладка с</w:t>
      </w:r>
      <w:r>
        <w:rPr>
          <w:rFonts w:ascii="Times New Roman" w:hAnsi="Times New Roman" w:cs="Times New Roman"/>
          <w:sz w:val="28"/>
          <w:szCs w:val="28"/>
        </w:rPr>
        <w:t xml:space="preserve">писок </w:t>
      </w:r>
      <w:r w:rsidR="00A02072">
        <w:rPr>
          <w:rFonts w:ascii="Times New Roman" w:hAnsi="Times New Roman" w:cs="Times New Roman"/>
          <w:sz w:val="28"/>
          <w:szCs w:val="28"/>
        </w:rPr>
        <w:t>курсов</w:t>
      </w:r>
    </w:p>
    <w:p w14:paraId="39DC3350" w14:textId="4CB233EE" w:rsidR="00E451F7" w:rsidRDefault="00A02072" w:rsidP="4A76FF39">
      <w:pPr>
        <w:jc w:val="center"/>
        <w:rPr>
          <w:lang w:val="en-US"/>
        </w:rPr>
      </w:pPr>
      <w:r w:rsidRPr="00A02072">
        <w:rPr>
          <w:noProof/>
          <w:lang w:val="en-US"/>
        </w:rPr>
        <w:lastRenderedPageBreak/>
        <w:drawing>
          <wp:inline distT="0" distB="0" distL="0" distR="0" wp14:anchorId="6B7F00CF" wp14:editId="5BBA7917">
            <wp:extent cx="5940425" cy="316801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965C5" w14:textId="14E6CBAE" w:rsidR="00E451F7" w:rsidRDefault="4A76FF39" w:rsidP="4A76FF39">
      <w:pPr>
        <w:jc w:val="center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Рисунок 6. </w:t>
      </w:r>
      <w:r w:rsidR="00A02072">
        <w:rPr>
          <w:rFonts w:ascii="Times New Roman" w:hAnsi="Times New Roman" w:cs="Times New Roman"/>
          <w:sz w:val="28"/>
          <w:szCs w:val="28"/>
        </w:rPr>
        <w:t>Вкладка список курс-студент</w:t>
      </w:r>
    </w:p>
    <w:p w14:paraId="30B20B03" w14:textId="22D2DFA8" w:rsidR="00E451F7" w:rsidRDefault="00A02072" w:rsidP="4A76FF39">
      <w:pPr>
        <w:jc w:val="center"/>
      </w:pPr>
      <w:r w:rsidRPr="00A02072">
        <w:rPr>
          <w:noProof/>
        </w:rPr>
        <w:drawing>
          <wp:inline distT="0" distB="0" distL="0" distR="0" wp14:anchorId="0EDAEB61" wp14:editId="0FEE5151">
            <wp:extent cx="5940425" cy="316801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D40C4" w14:textId="78F4818F" w:rsidR="00E451F7" w:rsidRDefault="4A76FF39" w:rsidP="4A76FF39">
      <w:pPr>
        <w:jc w:val="center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Рисунок 7. </w:t>
      </w:r>
      <w:r w:rsidR="00A02072">
        <w:rPr>
          <w:rFonts w:ascii="Times New Roman" w:hAnsi="Times New Roman" w:cs="Times New Roman"/>
          <w:sz w:val="28"/>
          <w:szCs w:val="28"/>
        </w:rPr>
        <w:t>Вкладка посещаемость</w:t>
      </w:r>
    </w:p>
    <w:p w14:paraId="498A6E67" w14:textId="5051F5F7" w:rsidR="00E451F7" w:rsidRDefault="00A02072" w:rsidP="4A76FF39">
      <w:pPr>
        <w:jc w:val="center"/>
      </w:pPr>
      <w:r w:rsidRPr="00A02072">
        <w:rPr>
          <w:noProof/>
        </w:rPr>
        <w:lastRenderedPageBreak/>
        <w:drawing>
          <wp:inline distT="0" distB="0" distL="0" distR="0" wp14:anchorId="7355E1DD" wp14:editId="04B65A76">
            <wp:extent cx="5940425" cy="316801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A3F08" w14:textId="60038468" w:rsidR="00E451F7" w:rsidRDefault="4A76FF39" w:rsidP="4A76FF39">
      <w:pPr>
        <w:jc w:val="center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Рисунок 8. </w:t>
      </w:r>
      <w:r w:rsidR="00A02072">
        <w:rPr>
          <w:rFonts w:ascii="Times New Roman" w:hAnsi="Times New Roman" w:cs="Times New Roman"/>
          <w:sz w:val="28"/>
          <w:szCs w:val="28"/>
        </w:rPr>
        <w:t>Вкладка учебные вождения</w:t>
      </w:r>
    </w:p>
    <w:p w14:paraId="2A10F90A" w14:textId="76C18A40" w:rsidR="00267642" w:rsidRPr="00267642" w:rsidRDefault="00A02072" w:rsidP="4A76FF39">
      <w:pPr>
        <w:jc w:val="center"/>
        <w:rPr>
          <w:lang w:val="en-US"/>
        </w:rPr>
      </w:pPr>
      <w:r w:rsidRPr="00A02072">
        <w:rPr>
          <w:noProof/>
          <w:lang w:val="en-US"/>
        </w:rPr>
        <w:drawing>
          <wp:inline distT="0" distB="0" distL="0" distR="0" wp14:anchorId="79E1AE96" wp14:editId="06FFEEE8">
            <wp:extent cx="5940425" cy="316801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EB405" w14:textId="59039902" w:rsidR="00267642" w:rsidRDefault="4A76FF39" w:rsidP="4A76FF39">
      <w:pPr>
        <w:jc w:val="center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Рисунок 9. </w:t>
      </w:r>
      <w:r w:rsidR="00A02072">
        <w:rPr>
          <w:rFonts w:ascii="Times New Roman" w:hAnsi="Times New Roman" w:cs="Times New Roman"/>
          <w:sz w:val="28"/>
          <w:szCs w:val="28"/>
        </w:rPr>
        <w:t>Вкладка ошибки вождения</w:t>
      </w:r>
    </w:p>
    <w:p w14:paraId="62BD1747" w14:textId="51FA56E2" w:rsidR="00F607A2" w:rsidRPr="00267642" w:rsidRDefault="00A02072" w:rsidP="00F607A2">
      <w:pPr>
        <w:jc w:val="center"/>
        <w:rPr>
          <w:lang w:val="en-US"/>
        </w:rPr>
      </w:pPr>
      <w:r w:rsidRPr="00A02072">
        <w:rPr>
          <w:noProof/>
          <w:lang w:val="en-US"/>
        </w:rPr>
        <w:lastRenderedPageBreak/>
        <w:drawing>
          <wp:inline distT="0" distB="0" distL="0" distR="0" wp14:anchorId="0BE4017C" wp14:editId="3055F7B7">
            <wp:extent cx="5940425" cy="316801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2FB7A" w14:textId="14DCD38B" w:rsidR="00F607A2" w:rsidRDefault="00F607A2" w:rsidP="00F607A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</w:t>
      </w:r>
      <w:r w:rsidRPr="4A76FF39">
        <w:rPr>
          <w:rFonts w:ascii="Times New Roman" w:hAnsi="Times New Roman" w:cs="Times New Roman"/>
          <w:sz w:val="28"/>
          <w:szCs w:val="28"/>
        </w:rPr>
        <w:t xml:space="preserve">. </w:t>
      </w:r>
      <w:r w:rsidR="00A02072">
        <w:rPr>
          <w:rFonts w:ascii="Times New Roman" w:hAnsi="Times New Roman" w:cs="Times New Roman"/>
          <w:sz w:val="28"/>
          <w:szCs w:val="28"/>
        </w:rPr>
        <w:t>Вкладка результаты тестов</w:t>
      </w:r>
    </w:p>
    <w:p w14:paraId="3DE63463" w14:textId="77A489CC" w:rsidR="00F607A2" w:rsidRPr="00267642" w:rsidRDefault="00A02072" w:rsidP="00F607A2">
      <w:pPr>
        <w:jc w:val="center"/>
        <w:rPr>
          <w:lang w:val="en-US"/>
        </w:rPr>
      </w:pPr>
      <w:r w:rsidRPr="00A02072">
        <w:rPr>
          <w:noProof/>
          <w:lang w:val="en-US"/>
        </w:rPr>
        <w:drawing>
          <wp:inline distT="0" distB="0" distL="0" distR="0" wp14:anchorId="7E4743D4" wp14:editId="53F7BDF7">
            <wp:extent cx="5940425" cy="316801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4953A" w14:textId="3F2DD45C" w:rsidR="00F607A2" w:rsidRDefault="00F607A2" w:rsidP="00F607A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</w:t>
      </w:r>
      <w:r w:rsidRPr="4A76FF39">
        <w:rPr>
          <w:rFonts w:ascii="Times New Roman" w:hAnsi="Times New Roman" w:cs="Times New Roman"/>
          <w:sz w:val="28"/>
          <w:szCs w:val="28"/>
        </w:rPr>
        <w:t xml:space="preserve">. </w:t>
      </w:r>
      <w:r w:rsidR="00A02072">
        <w:rPr>
          <w:rFonts w:ascii="Times New Roman" w:hAnsi="Times New Roman" w:cs="Times New Roman"/>
          <w:sz w:val="28"/>
          <w:szCs w:val="28"/>
        </w:rPr>
        <w:t>Вкладка результаты экзаменов</w:t>
      </w:r>
    </w:p>
    <w:p w14:paraId="6A8DB50C" w14:textId="1505C95A" w:rsidR="00F607A2" w:rsidRPr="00267642" w:rsidRDefault="00A02072" w:rsidP="00F607A2">
      <w:pPr>
        <w:jc w:val="center"/>
        <w:rPr>
          <w:lang w:val="en-US"/>
        </w:rPr>
      </w:pPr>
      <w:r w:rsidRPr="00A02072">
        <w:rPr>
          <w:noProof/>
          <w:lang w:val="en-US"/>
        </w:rPr>
        <w:lastRenderedPageBreak/>
        <w:drawing>
          <wp:inline distT="0" distB="0" distL="0" distR="0" wp14:anchorId="1A0A4549" wp14:editId="15A88F93">
            <wp:extent cx="5940425" cy="31680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78B8A" w14:textId="01C1387C" w:rsidR="00A02072" w:rsidRPr="4A76FF39" w:rsidRDefault="00F607A2" w:rsidP="00A0207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</w:t>
      </w:r>
      <w:r w:rsidRPr="4A76FF39">
        <w:rPr>
          <w:rFonts w:ascii="Times New Roman" w:hAnsi="Times New Roman" w:cs="Times New Roman"/>
          <w:sz w:val="28"/>
          <w:szCs w:val="28"/>
        </w:rPr>
        <w:t xml:space="preserve">. </w:t>
      </w:r>
      <w:r w:rsidR="00A02072">
        <w:rPr>
          <w:rFonts w:ascii="Times New Roman" w:hAnsi="Times New Roman" w:cs="Times New Roman"/>
          <w:sz w:val="28"/>
          <w:szCs w:val="28"/>
        </w:rPr>
        <w:t>Вкладка анализ курсов</w:t>
      </w:r>
    </w:p>
    <w:p w14:paraId="48A8D7E3" w14:textId="1F3FA15B" w:rsidR="00E451F7" w:rsidRDefault="00980C5A" w:rsidP="4A76FF39">
      <w:pPr>
        <w:jc w:val="center"/>
        <w:rPr>
          <w:rFonts w:ascii="Times New Roman" w:hAnsi="Times New Roman" w:cs="Times New Roman"/>
          <w:sz w:val="28"/>
          <w:szCs w:val="28"/>
        </w:rPr>
      </w:pPr>
      <w:r w:rsidRPr="4A76FF39">
        <w:rPr>
          <w:rFonts w:ascii="Times New Roman" w:hAnsi="Times New Roman" w:cs="Times New Roman"/>
          <w:sz w:val="28"/>
          <w:szCs w:val="28"/>
        </w:rPr>
        <w:t xml:space="preserve"> </w:t>
      </w:r>
      <w:r w:rsidR="00267642" w:rsidRPr="4A76FF39">
        <w:rPr>
          <w:rFonts w:ascii="Times New Roman" w:hAnsi="Times New Roman" w:cs="Times New Roman"/>
          <w:sz w:val="28"/>
          <w:szCs w:val="28"/>
        </w:rPr>
        <w:br w:type="page"/>
      </w:r>
    </w:p>
    <w:p w14:paraId="106F0A17" w14:textId="77777777" w:rsidR="00E451F7" w:rsidRDefault="00E451F7" w:rsidP="00E451F7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2" w:name="_Toc168970546"/>
      <w:r w:rsidRPr="00E451F7">
        <w:rPr>
          <w:rFonts w:ascii="Times New Roman" w:hAnsi="Times New Roman" w:cs="Times New Roman"/>
          <w:b/>
          <w:color w:val="auto"/>
          <w:sz w:val="28"/>
        </w:rPr>
        <w:lastRenderedPageBreak/>
        <w:t>Приложение Б</w:t>
      </w:r>
      <w:bookmarkEnd w:id="12"/>
    </w:p>
    <w:p w14:paraId="0EE2DA0B" w14:textId="77777777" w:rsidR="00610C43" w:rsidRDefault="00610C43" w:rsidP="00610C4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ходный код программы.</w:t>
      </w:r>
    </w:p>
    <w:p w14:paraId="373201A5" w14:textId="56A8D4B1" w:rsidR="00EA2D5E" w:rsidRPr="00077822" w:rsidRDefault="00485720" w:rsidP="00A02072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Form</w:t>
      </w:r>
      <w:r w:rsidRPr="00077822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4A76FF39" w:rsidRPr="00077822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4A76FF39" w:rsidRPr="4A76FF39">
        <w:rPr>
          <w:rFonts w:ascii="Times New Roman" w:hAnsi="Times New Roman" w:cs="Times New Roman"/>
          <w:b/>
          <w:bCs/>
          <w:sz w:val="28"/>
          <w:szCs w:val="28"/>
          <w:lang w:val="en-US"/>
        </w:rPr>
        <w:t>cs</w:t>
      </w:r>
    </w:p>
    <w:p w14:paraId="3D20B42D" w14:textId="77777777" w:rsidR="005629AF" w:rsidRPr="00077822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07782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ySql</w:t>
      </w:r>
      <w:r w:rsidRPr="00077822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Data</w:t>
      </w:r>
      <w:r w:rsidRPr="00077822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ySqlClient</w:t>
      </w:r>
      <w:r w:rsidRPr="00077822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AACE97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Data;</w:t>
      </w:r>
    </w:p>
    <w:p w14:paraId="4684EF7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E295E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namespace Driver_s_Course_Terminal</w:t>
      </w:r>
    </w:p>
    <w:p w14:paraId="339D55D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5F32FC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1 : Form</w:t>
      </w:r>
    </w:p>
    <w:p w14:paraId="4D7D16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2D7D61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Create lists</w:t>
      </w:r>
    </w:p>
    <w:p w14:paraId="3D3D6EF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ourseAnalysis courseAnalysis = new CourseAnalysis();</w:t>
      </w:r>
    </w:p>
    <w:p w14:paraId="78D723E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88CF1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1()</w:t>
      </w:r>
    </w:p>
    <w:p w14:paraId="4B7CDF7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09506A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402C561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belApplicationName.Text = Application.CompanyName;</w:t>
      </w:r>
    </w:p>
    <w:p w14:paraId="7FF0412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CourseAnalysis();</w:t>
      </w:r>
    </w:p>
    <w:p w14:paraId="3F00F60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2EB11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FD0DB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Course analysis load</w:t>
      </w:r>
    </w:p>
    <w:p w14:paraId="3D04AA9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oadCourseAnalysis()</w:t>
      </w:r>
    </w:p>
    <w:p w14:paraId="7711D6D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26B205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62C377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7FD7CC0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14BB80F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784E40D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nnection conn = dB.GetConnection();</w:t>
      </w:r>
    </w:p>
    <w:p w14:paraId="6D1A672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F3FE2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695CC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zialize courses</w:t>
      </w:r>
    </w:p>
    <w:p w14:paraId="6C18425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* FROM `course`", conn);</w:t>
      </w:r>
    </w:p>
    <w:p w14:paraId="79B6B2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70FD7F9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481451B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8FCA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DataRow row in dt.Rows)</w:t>
      </w:r>
    </w:p>
    <w:p w14:paraId="7D5A3A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7E1C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t idCourse = Convert.ToInt32(row["idCourse"]);</w:t>
      </w:r>
    </w:p>
    <w:p w14:paraId="4612EB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name = row["Name"].ToString();</w:t>
      </w:r>
    </w:p>
    <w:p w14:paraId="5ED35EE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ouble cost = Convert.ToDouble(row["Cost"]);</w:t>
      </w:r>
    </w:p>
    <w:p w14:paraId="6DEC9EC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t durationInDays = Convert.ToInt32(row["DurationInDays"]);</w:t>
      </w:r>
    </w:p>
    <w:p w14:paraId="29952B5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urse course = new Course(idCourse, name, cost, durationInDays);</w:t>
      </w:r>
    </w:p>
    <w:p w14:paraId="5AAC6EA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1E433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// Inizialize course has students</w:t>
      </w:r>
    </w:p>
    <w:p w14:paraId="3805EF3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course_has_students` WHERE `Course_idCourse` = @cId", conn);</w:t>
      </w:r>
    </w:p>
    <w:p w14:paraId="56B8224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.Parameters.Add("@cId", MySqlDbType.VarChar).Value = idCourse;</w:t>
      </w:r>
    </w:p>
    <w:p w14:paraId="7108925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SelectCommand = cmd;</w:t>
      </w:r>
    </w:p>
    <w:p w14:paraId="70E371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7C3CC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course_has_students_dt = new DataTable();</w:t>
      </w:r>
    </w:p>
    <w:p w14:paraId="19337AE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course_has_students_dt);</w:t>
      </w:r>
    </w:p>
    <w:p w14:paraId="66FDB7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67E32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8136E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c_has_s_Row in course_has_students_dt.Rows)</w:t>
      </w:r>
    </w:p>
    <w:p w14:paraId="122485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E18C4B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// Inizialize student</w:t>
      </w:r>
    </w:p>
    <w:p w14:paraId="373F598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md = new MySqlCommand("SELECT * FROM `students` WHERE `idStudents` = @sId", conn);</w:t>
      </w:r>
    </w:p>
    <w:p w14:paraId="1459661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md.Parameters.Add("@sId", MySqlDbType.VarChar).Value = c_has_s_Row["Students_idStudents"];</w:t>
      </w:r>
    </w:p>
    <w:p w14:paraId="44AEF5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apter.SelectCommand = cmd;</w:t>
      </w:r>
    </w:p>
    <w:p w14:paraId="06FF766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6DAE0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ataTable studentdt = new DataTable();</w:t>
      </w:r>
    </w:p>
    <w:p w14:paraId="37B9F1E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apter.Fill(studentdt);</w:t>
      </w:r>
    </w:p>
    <w:p w14:paraId="7381D69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12A7D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foreach (DataRow studentrow in studentdt.Rows)</w:t>
      </w:r>
    </w:p>
    <w:p w14:paraId="01BCB6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FB9A63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nt sStudentsId = Convert.ToInt32(studentrow["idStudents"]);</w:t>
      </w:r>
    </w:p>
    <w:p w14:paraId="502AD79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ring sName = studentrow["Name"].ToString();</w:t>
      </w:r>
    </w:p>
    <w:p w14:paraId="169C8DA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ring sCategory = studentrow["Category"].ToString();</w:t>
      </w:r>
    </w:p>
    <w:p w14:paraId="0EF2E71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udent student = new Student(sStudentsId, sName, sCategory);</w:t>
      </w:r>
    </w:p>
    <w:p w14:paraId="1797D8F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6A2D8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6172A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Create temp datatable, adapter and command</w:t>
      </w:r>
    </w:p>
    <w:p w14:paraId="5879407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ataTable tdataTable = new DataTable();</w:t>
      </w:r>
    </w:p>
    <w:p w14:paraId="3EAC267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ySqlDataAdapter tadapter;</w:t>
      </w:r>
    </w:p>
    <w:p w14:paraId="6D4CBDB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ySqlCommand tcmd;</w:t>
      </w:r>
    </w:p>
    <w:p w14:paraId="34179D9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0601B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Inizialize attedance</w:t>
      </w:r>
    </w:p>
    <w:p w14:paraId="467CFBC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 = new MySqlCommand("SELECT * FROM `attendance` WHERE `Students_idStudents` = @sId", conn);</w:t>
      </w:r>
    </w:p>
    <w:p w14:paraId="43D519B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.Parameters.Add("@sId", MySqlDbType.VarChar).Value = sStudentsId;</w:t>
      </w:r>
    </w:p>
    <w:p w14:paraId="6148D32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 = new MySqlDataAdapter(tcmd);</w:t>
      </w:r>
    </w:p>
    <w:p w14:paraId="41D87BA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.Fill(tdataTable);</w:t>
      </w:r>
    </w:p>
    <w:p w14:paraId="290D316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2E086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each (DataRow trow in tdataTable.Rows)</w:t>
      </w:r>
    </w:p>
    <w:p w14:paraId="530611A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2AE09F7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aAttendanceId = Convert.ToInt32(trow["idAttendance"]);</w:t>
      </w:r>
    </w:p>
    <w:p w14:paraId="065289F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aStudentsId = Convert.ToInt32(trow["Students_idStudents"]);</w:t>
      </w:r>
    </w:p>
    <w:p w14:paraId="2783E4F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aCourseId = Convert.ToInt32(trow["Course_idCourse"]);</w:t>
      </w:r>
    </w:p>
    <w:p w14:paraId="09F35A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ateTime aDate = Convert.ToDateTime(trow["Date"]);</w:t>
      </w:r>
    </w:p>
    <w:p w14:paraId="57D576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bool aIsPresent = Convert.ToInt32(trow["IsPresent"]) == 0 ? false : true;</w:t>
      </w:r>
    </w:p>
    <w:p w14:paraId="33350C1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Attendance attendance = new Attendance(aAttendanceId, aStudentsId, aCourseId, aDate, aIsPresent);</w:t>
      </w:r>
    </w:p>
    <w:p w14:paraId="151E26D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udent.Attendances.Add(attendance);</w:t>
      </w:r>
    </w:p>
    <w:p w14:paraId="40C43D4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436F915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280B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44831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Inizialize driving practice</w:t>
      </w:r>
    </w:p>
    <w:p w14:paraId="2867132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 = new MySqlCommand("SELECT * FROM `drivingpractice` WHERE `Students_idStudents` = @sId", conn);</w:t>
      </w:r>
    </w:p>
    <w:p w14:paraId="15579A2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.Parameters.Add("@sId", MySqlDbType.VarChar).Value = sStudentsId;</w:t>
      </w:r>
    </w:p>
    <w:p w14:paraId="5CC1F78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 = new MySqlDataAdapter(tcmd);</w:t>
      </w:r>
    </w:p>
    <w:p w14:paraId="1842C23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dataTable.Reset();</w:t>
      </w:r>
    </w:p>
    <w:p w14:paraId="5421008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.Fill(tdataTable);</w:t>
      </w:r>
    </w:p>
    <w:p w14:paraId="111E51B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320AC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each (DataRow trow in tdataTable.Rows)</w:t>
      </w:r>
    </w:p>
    <w:p w14:paraId="41D3AB8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706898A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pPracticeId = Convert.ToInt32(trow["idDrivingPractice"]);</w:t>
      </w:r>
    </w:p>
    <w:p w14:paraId="77B568D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pStudentsId = Convert.ToInt32(trow["Students_idStudents"]);</w:t>
      </w:r>
    </w:p>
    <w:p w14:paraId="05837A5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ateTime pDate = Convert.ToDateTime(trow["Date"]);</w:t>
      </w:r>
    </w:p>
    <w:p w14:paraId="1FF90F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ring pInstructor = trow["Instructor"].ToString();</w:t>
      </w:r>
    </w:p>
    <w:p w14:paraId="30DB694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ouble pDurationInHours = Convert.ToDouble(trow["DurationInHours"]);</w:t>
      </w:r>
    </w:p>
    <w:p w14:paraId="6C62347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8470A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rivingPractice practice = new DrivingPractice(pPracticeId, pStudentsId, pDate, pInstructor, pDurationInHours);</w:t>
      </w:r>
    </w:p>
    <w:p w14:paraId="09E1CCC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student.DrivingPractices.Add(practice);</w:t>
      </w:r>
    </w:p>
    <w:p w14:paraId="367A6E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11F5928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034C8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9B270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Inizialize driving errors</w:t>
      </w:r>
    </w:p>
    <w:p w14:paraId="6D348DB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 = new MySqlCommand("SELECT * FROM `drivingerrors` WHERE `Students_idStudents` = @sId", conn);</w:t>
      </w:r>
    </w:p>
    <w:p w14:paraId="142E318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.Parameters.Add("@sId", MySqlDbType.VarChar).Value = sStudentsId;</w:t>
      </w:r>
    </w:p>
    <w:p w14:paraId="4B2DCB0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 = new MySqlDataAdapter(tcmd);</w:t>
      </w:r>
    </w:p>
    <w:p w14:paraId="36D18E2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dataTable.Reset();</w:t>
      </w:r>
    </w:p>
    <w:p w14:paraId="2046344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.Fill(tdataTable);</w:t>
      </w:r>
    </w:p>
    <w:p w14:paraId="4050225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4162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each (DataRow trow in tdataTable.Rows)</w:t>
      </w:r>
    </w:p>
    <w:p w14:paraId="307849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11A6F86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eErrorsId = Convert.ToInt32(trow["idDrivingErrors"]);</w:t>
      </w:r>
    </w:p>
    <w:p w14:paraId="4D954F2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eStudentsId = Convert.ToInt32(trow["Students_idStudents"]);</w:t>
      </w:r>
    </w:p>
    <w:p w14:paraId="740A780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ateTime eDate = Convert.ToDateTime(trow["Date"]);</w:t>
      </w:r>
    </w:p>
    <w:p w14:paraId="50ABEE8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ring eDescription = trow["ErrorDescription"].ToString();</w:t>
      </w:r>
    </w:p>
    <w:p w14:paraId="6EEB65A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A8582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rivingErrors error = new DrivingErrors(eErrorsId, eStudentsId, eDate, eDescription);</w:t>
      </w:r>
    </w:p>
    <w:p w14:paraId="704A433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udent.DrivingErrors.Add(error);</w:t>
      </w:r>
    </w:p>
    <w:p w14:paraId="6C0111D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0016009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22074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7D5DB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Inizialize test results</w:t>
      </w:r>
    </w:p>
    <w:p w14:paraId="2781552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 = new MySqlCommand("SELECT * FROM `testresults` WHERE `Students_idStudents` = @sId", conn);</w:t>
      </w:r>
    </w:p>
    <w:p w14:paraId="27AC95E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.Parameters.Add("@sId", MySqlDbType.VarChar).Value = sStudentsId;</w:t>
      </w:r>
    </w:p>
    <w:p w14:paraId="2300A0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 = new MySqlDataAdapter(tcmd);</w:t>
      </w:r>
    </w:p>
    <w:p w14:paraId="6A14952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dataTable.Reset();</w:t>
      </w:r>
    </w:p>
    <w:p w14:paraId="32ABE2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.Fill(tdataTable);</w:t>
      </w:r>
    </w:p>
    <w:p w14:paraId="071EF0B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05B73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each (DataRow trow in tdataTable.Rows)</w:t>
      </w:r>
    </w:p>
    <w:p w14:paraId="7B5249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1ED932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tsTestId = Convert.ToInt32(trow["idTestResults"]);</w:t>
      </w:r>
    </w:p>
    <w:p w14:paraId="0D75EAE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tsStudentId = Convert.ToInt32(trow["Students_idStudents"]);</w:t>
      </w:r>
    </w:p>
    <w:p w14:paraId="7FC0530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ateTime tsDate = Convert.ToDateTime(trow["Date"]);</w:t>
      </w:r>
    </w:p>
    <w:p w14:paraId="103F75C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ouble tsScore = Convert.ToDouble(trow["Score"]);</w:t>
      </w:r>
    </w:p>
    <w:p w14:paraId="6D968C4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90DEC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estResults test = new TestResults(tsTestId, tsStudentId, tsDate, tsScore);</w:t>
      </w:r>
    </w:p>
    <w:p w14:paraId="27BF67B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udent.TestResults.Add(test);</w:t>
      </w:r>
    </w:p>
    <w:p w14:paraId="74FA8EC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4B44441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F4A0B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C7349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// Inizialize exam results</w:t>
      </w:r>
    </w:p>
    <w:p w14:paraId="0039A56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 = new MySqlCommand("SELECT * FROM `examresults` WHERE `Students_idStudents` = @sId", conn);</w:t>
      </w:r>
    </w:p>
    <w:p w14:paraId="3E8C2A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cmd.Parameters.Add("@sId", MySqlDbType.VarChar).Value = sStudentsId;</w:t>
      </w:r>
    </w:p>
    <w:p w14:paraId="223DC96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 = new MySqlDataAdapter(tcmd);</w:t>
      </w:r>
    </w:p>
    <w:p w14:paraId="3764F2E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dataTable.Reset();</w:t>
      </w:r>
    </w:p>
    <w:p w14:paraId="36C64F8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tadapter.Fill(tdataTable);</w:t>
      </w:r>
    </w:p>
    <w:p w14:paraId="70E57A7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98A0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foreach (DataRow trow in tdataTable.Rows)</w:t>
      </w:r>
    </w:p>
    <w:p w14:paraId="304D0E5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172BF16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int exExamId = Convert.ToInt32(trow["idExamResults"]);</w:t>
      </w:r>
    </w:p>
    <w:p w14:paraId="0BD9C9E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int exStudentId = Convert.ToInt32(trow["Students_idStudents"]);</w:t>
      </w:r>
    </w:p>
    <w:p w14:paraId="3D244F1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ateTime exDate = Convert.ToDateTime(trow["Date"]);</w:t>
      </w:r>
    </w:p>
    <w:p w14:paraId="34FAA5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bool exIsPassed = Convert.ToInt32(trow["IsPassed"]) == 0 ? false : true;</w:t>
      </w:r>
    </w:p>
    <w:p w14:paraId="0E9DCE4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FFA48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ExamResults exam = new ExamResults(exExamId, exStudentId, exDate, exIsPassed);</w:t>
      </w:r>
    </w:p>
    <w:p w14:paraId="2858B3D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udent.ExamResults.Add(exam);</w:t>
      </w:r>
    </w:p>
    <w:p w14:paraId="6DF88AF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72F8C8C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3A5A7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ourse.Students.Add(student);</w:t>
      </w:r>
    </w:p>
    <w:p w14:paraId="52AD9D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96D59B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18F68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urseAnalysis.AddCourse(course);</w:t>
      </w:r>
    </w:p>
    <w:p w14:paraId="0FB6D32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E137C3E" w14:textId="29003842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7B10CD" w14:textId="74402D42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15444C" w14:textId="13E9F340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E2EE0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D253F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Application</w:t>
      </w:r>
    </w:p>
    <w:p w14:paraId="02ECFBD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abelCloseApp_Click(object sender, EventArgs e)</w:t>
      </w:r>
    </w:p>
    <w:p w14:paraId="5885FBE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71EEC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lication.Exit();</w:t>
      </w:r>
    </w:p>
    <w:p w14:paraId="686B56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8E57DD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1ADBD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abelCloseApp_MouseEnter(object sender, EventArgs e)</w:t>
      </w:r>
    </w:p>
    <w:p w14:paraId="7C71468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0ABD7C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belCloseApp.BackColor = Color.IndianRed;</w:t>
      </w:r>
    </w:p>
    <w:p w14:paraId="7B81B7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belCloseApp.ForeColor = SystemColors.Menu;</w:t>
      </w:r>
    </w:p>
    <w:p w14:paraId="3A5FD07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CC4FE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22040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abelCloseApp_MouseLeave(object sender, EventArgs e)</w:t>
      </w:r>
    </w:p>
    <w:p w14:paraId="310109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FC37FB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belCloseApp.BackColor = SystemColors.Menu;</w:t>
      </w:r>
    </w:p>
    <w:p w14:paraId="5A07A88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belCloseApp.ForeColor = Color.IndianRed;</w:t>
      </w:r>
    </w:p>
    <w:p w14:paraId="72DA534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BAE3F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C8C56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oint lastPoint;</w:t>
      </w:r>
    </w:p>
    <w:p w14:paraId="794A33F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panelMenuApplication_MouseMove(object sender, MouseEventArgs e)</w:t>
      </w:r>
    </w:p>
    <w:p w14:paraId="2EB7ACD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76EC3E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e.Button == MouseButtons.Left)</w:t>
      </w:r>
    </w:p>
    <w:p w14:paraId="4F5DF17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2057B2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his.Left += e.X - lastPoint.X;</w:t>
      </w:r>
    </w:p>
    <w:p w14:paraId="0752A35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his.Top += e.Y - lastPoint.Y;</w:t>
      </w:r>
    </w:p>
    <w:p w14:paraId="085048F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B0B42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A09F41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E5D8E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panelMenuApplication_MouseDown(object sender, MouseEventArgs e)</w:t>
      </w:r>
    </w:p>
    <w:p w14:paraId="5EBE880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766A3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astPoint = new Point(e.X, e.Y);</w:t>
      </w:r>
    </w:p>
    <w:p w14:paraId="2FD56D6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D24BA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AD139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5F427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85EDB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Students</w:t>
      </w:r>
    </w:p>
    <w:p w14:paraId="08FCF2C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Students_Enter(object sender, EventArgs e)</w:t>
      </w:r>
    </w:p>
    <w:p w14:paraId="6AF979D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C492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StudentsFilter_TextChanged(sender, e);</w:t>
      </w:r>
    </w:p>
    <w:p w14:paraId="333C326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766190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DB985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StudentsAddList_Click(object sender, EventArgs e)</w:t>
      </w:r>
    </w:p>
    <w:p w14:paraId="0D70C15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B5D7C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name = textBoxStudentsStudentName.Text;</w:t>
      </w:r>
    </w:p>
    <w:p w14:paraId="10230D5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category = comboBoxStudentsCategory.Text;</w:t>
      </w:r>
    </w:p>
    <w:p w14:paraId="2BC275C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// Checking for an empty string</w:t>
      </w:r>
    </w:p>
    <w:p w14:paraId="5E2C2FB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textBoxStudentsStudentName.Text.Length &lt; 1)</w:t>
      </w:r>
    </w:p>
    <w:p w14:paraId="602FB86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1C22C5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StudentsCategory.SelectedIndex = 0;</w:t>
      </w:r>
    </w:p>
    <w:p w14:paraId="312C1F8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введите имя!");</w:t>
      </w:r>
    </w:p>
    <w:p w14:paraId="04C19B8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1277CFE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6F863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7BE54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3A16FE8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303E7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students` (`Name`, `Category`) VALUES (@sN, @sct);", dB.GetConnection());</w:t>
      </w:r>
    </w:p>
    <w:p w14:paraId="18D839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N", MySqlDbType.VarChar).Value = name;</w:t>
      </w:r>
    </w:p>
    <w:p w14:paraId="3A0FF84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ct", MySqlDbType.VarChar).Value = category;</w:t>
      </w:r>
    </w:p>
    <w:p w14:paraId="11B409D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E96AD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0FB4CB1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E01D6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21D4CF6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Студент успешно добавлен!");</w:t>
      </w:r>
    </w:p>
    <w:p w14:paraId="7C25C48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4FF2A4D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регистрации!");</w:t>
      </w:r>
    </w:p>
    <w:p w14:paraId="2AAAFF4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D0F6C6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textBoxStudentsStudentName.Text = "";</w:t>
      </w:r>
    </w:p>
    <w:p w14:paraId="53BF8F8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StudentsCategory.SelectedIndex = 0;</w:t>
      </w:r>
    </w:p>
    <w:p w14:paraId="76F2FB1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97D6F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761F406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F6E53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Students_Enter(sender, e);</w:t>
      </w:r>
    </w:p>
    <w:p w14:paraId="45C37C1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77D534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F0B67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StudentsFilter_TextChanged(object sender, EventArgs e)</w:t>
      </w:r>
    </w:p>
    <w:p w14:paraId="3694CDD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5A8BBE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353DFCE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261C6EF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2BDA621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73F1A3B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23308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StudentsFilter.Text;</w:t>
      </w:r>
    </w:p>
    <w:p w14:paraId="190A4F3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8CC69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22AB8D1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idStudents`, `Name`, `Category` FROM `students`\r\n" +</w:t>
      </w:r>
    </w:p>
    <w:p w14:paraId="2A51477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Name` LIKE @fN;", dB.GetConnection());</w:t>
      </w:r>
    </w:p>
    <w:p w14:paraId="0B30317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E7999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19FD435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0D9E5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397FACB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7210FA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6C0E1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1C6652B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1C800AB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27552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3AFAE17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DataSource = null;</w:t>
      </w:r>
    </w:p>
    <w:p w14:paraId="45A81E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Columns.Clear();</w:t>
      </w:r>
    </w:p>
    <w:p w14:paraId="5D9946B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StudentsCategory.SelectedIndex = 0;</w:t>
      </w:r>
    </w:p>
    <w:p w14:paraId="5C3A82B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B5951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1024D7A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DataSource = dt;</w:t>
      </w:r>
    </w:p>
    <w:p w14:paraId="70716AF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2195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056C18E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Columns["idStudents"].HeaderText = "Id";</w:t>
      </w:r>
    </w:p>
    <w:p w14:paraId="1F053DE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Columns["Name"].HeaderText = "ФИО студента";</w:t>
      </w:r>
    </w:p>
    <w:p w14:paraId="272384E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Columns["Category"].HeaderText = "Категория";</w:t>
      </w:r>
    </w:p>
    <w:p w14:paraId="18AF6E0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1D255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dataGridViewStudents.Columns["idStudents"].Width = 70;</w:t>
      </w:r>
    </w:p>
    <w:p w14:paraId="022F2F5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Columns["Name"].Width = 170;</w:t>
      </w:r>
    </w:p>
    <w:p w14:paraId="6736D15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Students.Columns["Category"].Width = 110;</w:t>
      </w:r>
    </w:p>
    <w:p w14:paraId="3D093F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6C3291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0CFAE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nt idStudents;</w:t>
      </w:r>
    </w:p>
    <w:p w14:paraId="150240B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StudentsEditing_Click(object sender, EventArgs e)</w:t>
      </w:r>
    </w:p>
    <w:p w14:paraId="127898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78AA36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AddList.Visible = false;</w:t>
      </w:r>
    </w:p>
    <w:p w14:paraId="5CAC53D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Edit.Visible = true;</w:t>
      </w:r>
    </w:p>
    <w:p w14:paraId="5A19C86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Cancel.Visible = true;</w:t>
      </w:r>
    </w:p>
    <w:p w14:paraId="2A2B15E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F5098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dStudents = int.Parse(dataGridViewStudents[0, dataGridViewStudents.SelectedCells[0].RowIndex].Value.ToString());</w:t>
      </w:r>
    </w:p>
    <w:p w14:paraId="407A5CA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StudentsStudentName.Text = dataGridViewStudents[1, dataGridViewStudents.SelectedCells[0].RowIndex].Value.ToString();</w:t>
      </w:r>
    </w:p>
    <w:p w14:paraId="314039E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StudentsCategory.SelectedItem = dataGridViewStudents[2, dataGridViewStudents.SelectedCells[0].RowIndex].Value;</w:t>
      </w:r>
    </w:p>
    <w:p w14:paraId="07F9E2E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8819FA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StudentsEdit_Click(object sender, EventArgs e)</w:t>
      </w:r>
    </w:p>
    <w:p w14:paraId="3FD7130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00C3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6D57654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textBoxStudentsStudentName.Text.Length &lt; 1 ||</w:t>
      </w:r>
    </w:p>
    <w:p w14:paraId="4CD42AD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StudentsCategory.Text.Length &lt; 1)</w:t>
      </w:r>
    </w:p>
    <w:p w14:paraId="027CEEE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E5B1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заполенте все поля!");</w:t>
      </w:r>
    </w:p>
    <w:p w14:paraId="3FC985C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311DE9A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9974A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1CDB0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1B0A48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8DE98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UPDATE `students` SET `Name` = @sN, `Category` = @ct WHERE `students`.`idStudents` = @sId", dB.GetConnection());</w:t>
      </w:r>
    </w:p>
    <w:p w14:paraId="034451D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idStudents;</w:t>
      </w:r>
    </w:p>
    <w:p w14:paraId="6F03388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N", MySqlDbType.VarChar).Value = textBoxStudentsStudentName.Text;</w:t>
      </w:r>
    </w:p>
    <w:p w14:paraId="699D8EE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ct", MySqlDbType.VarChar).Value = comboBoxStudentsCategory.Text;</w:t>
      </w:r>
    </w:p>
    <w:p w14:paraId="5C812E3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D76B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3A13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38013D0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8F8AD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77CF1F2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изменена!");</w:t>
      </w:r>
    </w:p>
    <w:p w14:paraId="5FEAA6A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480766B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Ошибка при редактировании!");</w:t>
      </w:r>
    </w:p>
    <w:p w14:paraId="5EFD9BA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4A4A7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StudentsStudentName.Text = "";</w:t>
      </w:r>
    </w:p>
    <w:p w14:paraId="3716779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StudentsCategory.SelectedIndex = 0;</w:t>
      </w:r>
    </w:p>
    <w:p w14:paraId="73F5B71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7DB6C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store buttons visible</w:t>
      </w:r>
    </w:p>
    <w:p w14:paraId="55DA172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Cancel.Visible = false;</w:t>
      </w:r>
    </w:p>
    <w:p w14:paraId="2AB7471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Edit.Visible = false;</w:t>
      </w:r>
    </w:p>
    <w:p w14:paraId="542E932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AddList.Visible = true;</w:t>
      </w:r>
    </w:p>
    <w:p w14:paraId="19D0CEB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96D9C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082DBA4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51047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Students_Enter(sender, e);</w:t>
      </w:r>
    </w:p>
    <w:p w14:paraId="082664E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F92FC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StudentsCancel_Click(object sender, EventArgs e)</w:t>
      </w:r>
    </w:p>
    <w:p w14:paraId="49A9F06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77891D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StudentsStudentName.Text = "";</w:t>
      </w:r>
    </w:p>
    <w:p w14:paraId="077F803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StudentsCategory.SelectedIndex = 0;</w:t>
      </w:r>
    </w:p>
    <w:p w14:paraId="416727D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D6FEC6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store buttons visible</w:t>
      </w:r>
    </w:p>
    <w:p w14:paraId="39CCCC9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buttonStudentsCancel.Visible = false;</w:t>
      </w:r>
    </w:p>
    <w:p w14:paraId="00D2686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Edit.Visible = false;</w:t>
      </w:r>
    </w:p>
    <w:p w14:paraId="22FCB2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StudentsAddList.Visible = true;</w:t>
      </w:r>
    </w:p>
    <w:p w14:paraId="53530C9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417301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9DF20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51C75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5925A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Courses</w:t>
      </w:r>
    </w:p>
    <w:p w14:paraId="41074C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Courses_Enter(object sender, EventArgs e)</w:t>
      </w:r>
    </w:p>
    <w:p w14:paraId="500988E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8D65FE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CourseFilter_TextChanged(sender, e);</w:t>
      </w:r>
    </w:p>
    <w:p w14:paraId="73294A0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08C73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CFE53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CourseAddList_Click(object sender, EventArgs e)</w:t>
      </w:r>
    </w:p>
    <w:p w14:paraId="439882E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CE3E7A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5E3B1A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textBoxCourseName.Text.Length &lt; 1)</w:t>
      </w:r>
    </w:p>
    <w:p w14:paraId="1C6B23F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5500B0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введите имя!");</w:t>
      </w:r>
    </w:p>
    <w:p w14:paraId="7AC40A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4DC9F2A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6E832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AB2A0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name = textBoxCourseName.Text;</w:t>
      </w:r>
    </w:p>
    <w:p w14:paraId="5277BF0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ouble cost = (double)numericUpDownCourseCost.Value;</w:t>
      </w:r>
    </w:p>
    <w:p w14:paraId="56E87F1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durationInDays = (int)numericUpDownCourseDurationInDays.Value;</w:t>
      </w:r>
    </w:p>
    <w:p w14:paraId="306109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B8186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528DDBE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39D94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course` (`Name`, `Cost`, `DurationInDays`) VALUES (@cN, @cC, @cD);", dB.GetConnection());</w:t>
      </w:r>
    </w:p>
    <w:p w14:paraId="715140A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cN", MySqlDbType.VarChar).Value = name;</w:t>
      </w:r>
    </w:p>
    <w:p w14:paraId="552A019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cC", MySqlDbType.VarChar).Value = cost;</w:t>
      </w:r>
    </w:p>
    <w:p w14:paraId="478AC2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cD", MySqlDbType.VarChar).Value = durationInDays;</w:t>
      </w:r>
    </w:p>
    <w:p w14:paraId="3152F7D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FADE2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2A53D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7FDF43B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365B0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474F5D1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AB2CF4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48C7097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course` WHERE `idCourse` = (SELECT MAX(`idCourse`) FROM `course`);", dB.GetConnection());</w:t>
      </w:r>
    </w:p>
    <w:p w14:paraId="16C42F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7F51686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711ECF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460174B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0E829D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courseId = Convert.ToInt32(row["idCourse"]);</w:t>
      </w:r>
    </w:p>
    <w:p w14:paraId="2599D2E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 course = new Course(courseId, name, cost, durationInDays);</w:t>
      </w:r>
    </w:p>
    <w:p w14:paraId="193CD1C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Course(course);</w:t>
      </w:r>
    </w:p>
    <w:p w14:paraId="4D49257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A2F6C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Курс успешно добавлен!");</w:t>
      </w:r>
    </w:p>
    <w:p w14:paraId="586D9FC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097950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523DBB9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добавлении!");</w:t>
      </w:r>
    </w:p>
    <w:p w14:paraId="2552353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DD1895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textBoxCourseName.Text = "";</w:t>
      </w:r>
    </w:p>
    <w:p w14:paraId="4A8E346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umericUpDownCourseCost.Value = 1;</w:t>
      </w:r>
    </w:p>
    <w:p w14:paraId="4C7C576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umericUpDownCourseDurationInDays.Value = 1;</w:t>
      </w:r>
    </w:p>
    <w:p w14:paraId="59323FB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C44BB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409A8B3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DAC89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CourseFilter_TextChanged(sender, e);</w:t>
      </w:r>
    </w:p>
    <w:p w14:paraId="7B4F2BD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752AEA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030FC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void textBoxCourseFilter_TextChanged(object sender, EventArgs e)</w:t>
      </w:r>
    </w:p>
    <w:p w14:paraId="5280968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1BF8C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0E2409E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179C45A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6127BDC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4CA84D0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A058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CourseFilter.Text;</w:t>
      </w:r>
    </w:p>
    <w:p w14:paraId="7582D26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CD9F7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096A818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* FROM `course`\r\n" +</w:t>
      </w:r>
    </w:p>
    <w:p w14:paraId="55F8CD5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Name` LIKE @fN;", dB.GetConnection());</w:t>
      </w:r>
    </w:p>
    <w:p w14:paraId="44EAA1F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54DB1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6A6526E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92D61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2D2B3C1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6EAC359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918EE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6E24A0E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0E3E1F2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3DF59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64041E5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DataSource = null;</w:t>
      </w:r>
    </w:p>
    <w:p w14:paraId="0D0DB4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.Clear();</w:t>
      </w:r>
    </w:p>
    <w:p w14:paraId="61D524A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EBC57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1802C21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DataSource = dt;</w:t>
      </w:r>
    </w:p>
    <w:p w14:paraId="3CDDBD9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BFD2C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5706E71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idCourse"].HeaderText = "Id";</w:t>
      </w:r>
    </w:p>
    <w:p w14:paraId="3EDCA81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Name"].HeaderText = "Название курса";</w:t>
      </w:r>
    </w:p>
    <w:p w14:paraId="322A27F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Cost"].HeaderText = "Стоимость";</w:t>
      </w:r>
    </w:p>
    <w:p w14:paraId="164B265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DurationInDays"].HeaderText = "Длительность\n(дн.)";</w:t>
      </w:r>
    </w:p>
    <w:p w14:paraId="5C0B81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664D9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idCourse"].Width = 70;</w:t>
      </w:r>
    </w:p>
    <w:p w14:paraId="2FBBA24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Name"].Width = 330;</w:t>
      </w:r>
    </w:p>
    <w:p w14:paraId="4C4E34E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Cost"].Width = 120;</w:t>
      </w:r>
    </w:p>
    <w:p w14:paraId="6F50159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.Columns["DurationInDays"].Width = 140;</w:t>
      </w:r>
    </w:p>
    <w:p w14:paraId="6E5A6C3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DF5A8B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55186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6D73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EF34C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Course has students</w:t>
      </w:r>
    </w:p>
    <w:p w14:paraId="27C7FA5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CourseHasStudents_Enter(object sender, EventArgs e)</w:t>
      </w:r>
    </w:p>
    <w:p w14:paraId="3DDC1C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3FF6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fresh dataTable</w:t>
      </w:r>
    </w:p>
    <w:p w14:paraId="70D256E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CourseHasStudents_TextChanged(sender, e);</w:t>
      </w:r>
    </w:p>
    <w:p w14:paraId="505DEDD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79EA8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662646C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657734E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2935B3F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453AE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DataTable for the combobox</w:t>
      </w:r>
    </w:p>
    <w:p w14:paraId="56F2AB8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StudensNames = new DataTable();</w:t>
      </w:r>
    </w:p>
    <w:p w14:paraId="36AA550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CoursesNames = new DataTable();</w:t>
      </w:r>
    </w:p>
    <w:p w14:paraId="3F8D776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29FC7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StudensNames = new MySqlCommand("SELECT `idStudents`, `Name` FROM `students`", dB.GetConnection());</w:t>
      </w:r>
    </w:p>
    <w:p w14:paraId="32C813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CoursesNames = new MySqlCommand("SELECT `idCourse`, `Name` FROM `course`", dB.GetConnection());</w:t>
      </w:r>
    </w:p>
    <w:p w14:paraId="40B39CD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93B17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4E0C6DF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E34BA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CoursesNames;</w:t>
      </w:r>
    </w:p>
    <w:p w14:paraId="23D97AD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adapter.Fill(dtCoursesNames);</w:t>
      </w:r>
    </w:p>
    <w:p w14:paraId="69496C2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CourseName.DataSource = dtCoursesNames;</w:t>
      </w:r>
    </w:p>
    <w:p w14:paraId="40C7184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CourseName.DisplayMember = "Name";</w:t>
      </w:r>
    </w:p>
    <w:p w14:paraId="30FACB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CourseName.ValueMember = "idCourse";</w:t>
      </w:r>
    </w:p>
    <w:p w14:paraId="205C30C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C8240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19E87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StudensNames;</w:t>
      </w:r>
    </w:p>
    <w:p w14:paraId="34F72C1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StudensNames);</w:t>
      </w:r>
    </w:p>
    <w:p w14:paraId="09633D8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StudentName.DataSource = dtStudensNames;</w:t>
      </w:r>
    </w:p>
    <w:p w14:paraId="3F3D4A3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StudentName.DisplayMember = "Name";</w:t>
      </w:r>
    </w:p>
    <w:p w14:paraId="2D5469A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StudentName.ValueMember = "idStudents";</w:t>
      </w:r>
    </w:p>
    <w:p w14:paraId="1A6637C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76E71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128D66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A51F3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AA9C6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CourseHasStudents_Click(object sender, EventArgs e)</w:t>
      </w:r>
    </w:p>
    <w:p w14:paraId="3E3FE49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430D9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5117FE7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CourseHasStudentsStudentName.Text.Length &lt; 1 ||</w:t>
      </w:r>
    </w:p>
    <w:p w14:paraId="208A3D8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CourseHasStudentsCourseName.Text.Length &lt; 1)</w:t>
      </w:r>
    </w:p>
    <w:p w14:paraId="7267282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A7C3E4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заполенте все поля!");</w:t>
      </w:r>
    </w:p>
    <w:p w14:paraId="0B6E090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175D264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92A91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6CD64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0E6456C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62D28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studentId = Convert.ToInt32(comboBoxCourseHasStudentsStudentName.SelectedValue);</w:t>
      </w:r>
    </w:p>
    <w:p w14:paraId="7C349AD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courseId = Convert.ToInt32(comboBoxCourseHasStudentsCourseName.SelectedValue);</w:t>
      </w:r>
    </w:p>
    <w:p w14:paraId="0925946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BB335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course_has_students` (`Students_idStudents`, `Course_idCourse`)VALUES (@sId, @cId);", dB.GetConnection());</w:t>
      </w:r>
    </w:p>
    <w:p w14:paraId="05ACACF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studentId;</w:t>
      </w:r>
    </w:p>
    <w:p w14:paraId="4C73D02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cId", MySqlDbType.VarChar).Value = courseId;</w:t>
      </w:r>
    </w:p>
    <w:p w14:paraId="12054BE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3D2B5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75B392D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147EC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7E4F33F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F8A392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students` WHERE `idStudents` = @sId;", dB.GetConnection());</w:t>
      </w:r>
    </w:p>
    <w:p w14:paraId="34BEF7D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.Parameters.Add("@sId", MySqlDbType.VarChar).Value = studentId;</w:t>
      </w:r>
    </w:p>
    <w:p w14:paraId="1D35C95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337911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46A8E1B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57E8BDB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16C3F0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5F5D23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tring name = Convert.ToString(row["Name"]);</w:t>
      </w:r>
    </w:p>
    <w:p w14:paraId="728ED4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tring category = Convert.ToString(row["Category"]);</w:t>
      </w:r>
    </w:p>
    <w:p w14:paraId="6C8220B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2D7F3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tudent student = new Student(studentId, name, category);</w:t>
      </w:r>
    </w:p>
    <w:p w14:paraId="07765B7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CoursehasStudent(courseId, student);</w:t>
      </w:r>
    </w:p>
    <w:p w14:paraId="62A0A3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7B01E1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добавлена!");</w:t>
      </w:r>
    </w:p>
    <w:p w14:paraId="4A7F0A1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6B39F0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33E894A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добавлении!");</w:t>
      </w:r>
    </w:p>
    <w:p w14:paraId="7C9AAA1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47C511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comboBoxCourseHasStudentsStudentName.SelectedIndex = 0;</w:t>
      </w:r>
    </w:p>
    <w:p w14:paraId="4040525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CourseHasStudentsCourseName.SelectedIndex = 0;</w:t>
      </w:r>
    </w:p>
    <w:p w14:paraId="7EA3FC7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1A57A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31A1481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5814B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CourseHasStudents_Enter(sender, e);</w:t>
      </w:r>
    </w:p>
    <w:p w14:paraId="351E9ED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BFB3E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66A2E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CourseHasStudents_TextChanged(object sender, EventArgs e)</w:t>
      </w:r>
    </w:p>
    <w:p w14:paraId="5F84520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24CD0A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07EC9FC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1BB9A54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3C06596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5AA1931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95F50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CourseHasStudentsFilter.Text;</w:t>
      </w:r>
    </w:p>
    <w:p w14:paraId="2AE54B6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89B98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739F627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idCourse_has_Students`, `students`.`Name` AS `studentName`, `course`.`Name` AS `courseName` FROM `course_has_students`\r\n" +</w:t>
      </w:r>
    </w:p>
    <w:p w14:paraId="44910A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students` ON `Students_idStudents` = `students`.`idStudents`\r\n" +</w:t>
      </w:r>
    </w:p>
    <w:p w14:paraId="0B47159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course` on `Course_idCourse` = `course`.`idCourse`\r\n" +</w:t>
      </w:r>
    </w:p>
    <w:p w14:paraId="4114BF4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students`.`Name` LIKE @fN\r\n" +</w:t>
      </w:r>
    </w:p>
    <w:p w14:paraId="53FA530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ORDER BY `idCourse_has_Students`;", dB.GetConnection());</w:t>
      </w:r>
    </w:p>
    <w:p w14:paraId="454FACF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AAC0B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5DB00F8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50D98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26B6EDC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52CDF42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1BF00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44D42C6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1AB899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DC15A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3438572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DataSource = null;</w:t>
      </w:r>
    </w:p>
    <w:p w14:paraId="7073593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.Clear();</w:t>
      </w:r>
    </w:p>
    <w:p w14:paraId="14317C3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77853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093ED8D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DataSource = dt;</w:t>
      </w:r>
    </w:p>
    <w:p w14:paraId="4B11709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1A464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4607B6D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["idCourse_has_Students"].HeaderText = "Id";</w:t>
      </w:r>
    </w:p>
    <w:p w14:paraId="30FE18D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["studentName"].HeaderText = "ФИО студента";</w:t>
      </w:r>
    </w:p>
    <w:p w14:paraId="1F0CD06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["courseName"].HeaderText = "Название курса";</w:t>
      </w:r>
    </w:p>
    <w:p w14:paraId="49A4758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3EBCE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["idCourse_has_Students"].Width = 70;</w:t>
      </w:r>
    </w:p>
    <w:p w14:paraId="12E0B39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["studentName"].Width = 170;</w:t>
      </w:r>
    </w:p>
    <w:p w14:paraId="515790D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HasStudents.Columns["courseName"].Width = 330;</w:t>
      </w:r>
    </w:p>
    <w:p w14:paraId="275D274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BB9BDF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B8A1E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276B6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C296A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Attendances</w:t>
      </w:r>
    </w:p>
    <w:p w14:paraId="0219DCF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Attendance_Enter(object sender, EventArgs e)</w:t>
      </w:r>
    </w:p>
    <w:p w14:paraId="353E728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7BB8DF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fresh dataTable</w:t>
      </w:r>
    </w:p>
    <w:p w14:paraId="31430C8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StudentAttedanceFilter_TextChanged(sender, e);</w:t>
      </w:r>
    </w:p>
    <w:p w14:paraId="7445A8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2F50068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2C18462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3A476A4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60C618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DataTable dtStudensNames = new DataTable();</w:t>
      </w:r>
    </w:p>
    <w:p w14:paraId="2A94179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59AFE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StudensNames = new MySqlCommand("SELECT `idStudents`, `Name` FROM `students`", dB.GetConnection());</w:t>
      </w:r>
    </w:p>
    <w:p w14:paraId="21BF208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F46B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485991E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StudensNames;</w:t>
      </w:r>
    </w:p>
    <w:p w14:paraId="2F3E610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StudensNames);</w:t>
      </w:r>
    </w:p>
    <w:p w14:paraId="071DC9F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D938C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StudentName.DataSource = dtStudensNames;</w:t>
      </w:r>
    </w:p>
    <w:p w14:paraId="546431C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StudentName.DisplayMember = "Name";</w:t>
      </w:r>
    </w:p>
    <w:p w14:paraId="22D5EF4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StudentName.ValueMember = "idStudents";</w:t>
      </w:r>
    </w:p>
    <w:p w14:paraId="0448CC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ECABB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adCoursesForStudent(Convert.ToInt32(comboBoxAttendanceStudentName.SelectedValue));</w:t>
      </w:r>
    </w:p>
    <w:p w14:paraId="4D85B42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5DEA8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36FA2D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6B560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3EB8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LoadCoursesForStudent(int studentId)</w:t>
      </w:r>
    </w:p>
    <w:p w14:paraId="6C3FF6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CEBFF8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34B684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590B034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168AB9F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CoursesNames = new DataTable();</w:t>
      </w:r>
    </w:p>
    <w:p w14:paraId="630D823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493C0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Get courses for the selected student</w:t>
      </w:r>
    </w:p>
    <w:p w14:paraId="4C903C9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_course_has_students = new MySqlCommand(</w:t>
      </w:r>
    </w:p>
    <w:p w14:paraId="547176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SELECT `course`.`idCourse`, `course`.`Name` FROM `course` " +</w:t>
      </w:r>
    </w:p>
    <w:p w14:paraId="1FDEB9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INNER JOIN `course_has_students` ON `course`.`idCourse` = `course_has_students`.`Course_idCourse` " +</w:t>
      </w:r>
    </w:p>
    <w:p w14:paraId="3E86C8C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course_has_students`.`Students_idStudents` = @studentId", dB.GetConnection());</w:t>
      </w:r>
    </w:p>
    <w:p w14:paraId="53D0DEA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_course_has_students.Parameters.Add("@studentId", MySqlDbType.Int32).Value = studentId;</w:t>
      </w:r>
    </w:p>
    <w:p w14:paraId="0EFA38C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6221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3F99325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_course_has_students;</w:t>
      </w:r>
    </w:p>
    <w:p w14:paraId="732C89D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CoursesNames);</w:t>
      </w:r>
    </w:p>
    <w:p w14:paraId="0EB2032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5E30ED8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152A8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ComboBox to the DataTable</w:t>
      </w:r>
    </w:p>
    <w:p w14:paraId="450CAE9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CourseName.DataSource = dtCoursesNames;</w:t>
      </w:r>
    </w:p>
    <w:p w14:paraId="1292D0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CourseName.DisplayMember = "Name";</w:t>
      </w:r>
    </w:p>
    <w:p w14:paraId="254B97E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CourseName.ValueMember = "idCourse";</w:t>
      </w:r>
    </w:p>
    <w:p w14:paraId="600ED69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44BA47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F05C5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comboBoxAttendanceStudentName_SelectedIndexChanged(object sender, EventArgs e)</w:t>
      </w:r>
    </w:p>
    <w:p w14:paraId="2414496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50EAA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AttendanceStudentName.SelectedValue is int studentId)</w:t>
      </w:r>
    </w:p>
    <w:p w14:paraId="7046FA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E09FD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LoadCoursesForStudent(studentId);</w:t>
      </w:r>
    </w:p>
    <w:p w14:paraId="10458FB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A8198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E74D8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95B11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AttendanceAddList_Click(object sender, EventArgs e)</w:t>
      </w:r>
    </w:p>
    <w:p w14:paraId="53B8C8E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2FF38A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442E35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AttendanceStudentName.Text.Length &lt; 1 ||</w:t>
      </w:r>
    </w:p>
    <w:p w14:paraId="3BDA0F8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boBoxAttendanceCourseName.Text.Length &lt; 1 ||</w:t>
      </w:r>
    </w:p>
    <w:p w14:paraId="3792F8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eTimePickerAttendanceDateTime.Text.Length &lt; 1)</w:t>
      </w:r>
    </w:p>
    <w:p w14:paraId="1C5F97E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A52708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Пожалуйста заполенте все поля!");</w:t>
      </w:r>
    </w:p>
    <w:p w14:paraId="67B494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return;</w:t>
      </w:r>
    </w:p>
    <w:p w14:paraId="15B4FD4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}</w:t>
      </w:r>
    </w:p>
    <w:p w14:paraId="5B65953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1B161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212B041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47AAE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studentId = Convert.ToInt32(comboBoxAttendanceStudentName.SelectedValue);</w:t>
      </w:r>
    </w:p>
    <w:p w14:paraId="7A738E7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courseId = Convert.ToInt32(comboBoxAttendanceCourseName.SelectedValue);</w:t>
      </w:r>
    </w:p>
    <w:p w14:paraId="3E2D80C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date = Convert.ToDateTime(dateTimePickerAttendanceDateTime.Value);</w:t>
      </w:r>
    </w:p>
    <w:p w14:paraId="72B28E2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 isPresent = checkBoxAttendaceIsPresent.Checked;</w:t>
      </w:r>
    </w:p>
    <w:p w14:paraId="4703BCD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7156B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attendance` (`Date`, `IsPresent`, `Students_idStudents`, `Course_idCourse`) VALUES (@tD, @iP, @sId, @cId);", dB.GetConnection());</w:t>
      </w:r>
    </w:p>
    <w:p w14:paraId="1818313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WithValue("@tD", date);</w:t>
      </w:r>
    </w:p>
    <w:p w14:paraId="73253F0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iP", MySqlDbType.VarChar).Value = isPresent == true ? 1 : 0;</w:t>
      </w:r>
    </w:p>
    <w:p w14:paraId="76F0024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studentId;</w:t>
      </w:r>
    </w:p>
    <w:p w14:paraId="7093444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cId", MySqlDbType.VarChar).Value = courseId;</w:t>
      </w:r>
    </w:p>
    <w:p w14:paraId="5CAEB7A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C8382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5D1E98F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DE23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5A06B56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E6B3BA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02DCC88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attendance` WHERE `idAttendance` = (SELECT MAX(`idAttendance`) FROM `attendance`);", dB.GetConnection());</w:t>
      </w:r>
    </w:p>
    <w:p w14:paraId="6B054F0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45B5F95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712C67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4F928AE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3E884B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attendanceId = Convert.ToInt32(row["idAttendance"]);</w:t>
      </w:r>
    </w:p>
    <w:p w14:paraId="4A38E3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ttendance attendance = new Attendance(attendanceId, studentId, courseId, date, isPresent);</w:t>
      </w:r>
    </w:p>
    <w:p w14:paraId="037FA95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Attendance(courseId, studentId, attendance);</w:t>
      </w:r>
    </w:p>
    <w:p w14:paraId="538F484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AD4294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добавлена!");</w:t>
      </w:r>
    </w:p>
    <w:p w14:paraId="783F603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25A909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5768F73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Ошибка при добавлении!");</w:t>
      </w:r>
    </w:p>
    <w:p w14:paraId="70E20D4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24D52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AttendanceStudentName.SelectedIndex = 0;</w:t>
      </w:r>
    </w:p>
    <w:p w14:paraId="3F1324F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7D2C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492433B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E08FF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Attendance_Enter(sender, e);</w:t>
      </w:r>
    </w:p>
    <w:p w14:paraId="1DFF5E6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8D487C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6AB82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StudentAttedanceFilter_TextChanged(object sender, EventArgs e)</w:t>
      </w:r>
    </w:p>
    <w:p w14:paraId="6526E96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0D6358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54D0F6C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6F971B1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12F7E8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4BA21C5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26977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StudentAttedanceFilter.Text;</w:t>
      </w:r>
    </w:p>
    <w:p w14:paraId="548C8F5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6496F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40FF38D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attendance`.`idAttendance`, `attendance`.`Date`, `attendance`.`IsPresent`, `students`.`Name` AS `studentsName`, `course`.`Name` AS `courseName` FROM `students`\r\n" +</w:t>
      </w:r>
    </w:p>
    <w:p w14:paraId="1A34B77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"INNER JOIN `attendance` ON `attendance`.`Students_idStudents` = `students`.`idStudents`\r\n" +</w:t>
      </w:r>
    </w:p>
    <w:p w14:paraId="737054B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course` ON `attendance`.`Course_idCourse` = `course`.`idCourse`\r\n" +</w:t>
      </w:r>
    </w:p>
    <w:p w14:paraId="376F82B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students`.`Name` LIKE @fN\r\n" +</w:t>
      </w:r>
    </w:p>
    <w:p w14:paraId="4BF69F3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ORDER BY `attendance`.`idAttendance`;", dB.GetConnection());</w:t>
      </w:r>
    </w:p>
    <w:p w14:paraId="4F45E62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9C423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50A4E0B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4EABA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451CA65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77276FE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FC4E7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705A7C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5A6EC0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DF012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373BF3A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DataSource = null;</w:t>
      </w:r>
    </w:p>
    <w:p w14:paraId="11FF609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.Clear();</w:t>
      </w:r>
    </w:p>
    <w:p w14:paraId="0D29D5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EABC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00534BA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DataSource = dt;</w:t>
      </w:r>
    </w:p>
    <w:p w14:paraId="1689ED0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56271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3825880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idAttendance"].HeaderText = "Id";</w:t>
      </w:r>
    </w:p>
    <w:p w14:paraId="12DF6FB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Date"].HeaderText = "Дата и время";</w:t>
      </w:r>
    </w:p>
    <w:p w14:paraId="20CCD7A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IsPresent"].HeaderText = "Присутствие";</w:t>
      </w:r>
    </w:p>
    <w:p w14:paraId="6D791EC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studentsName"].HeaderText = "Студент";</w:t>
      </w:r>
    </w:p>
    <w:p w14:paraId="5A9E38E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courseName"].HeaderText = "Курс";</w:t>
      </w:r>
    </w:p>
    <w:p w14:paraId="02F96E0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FFBFC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idAttendance"].Width = 70;</w:t>
      </w:r>
    </w:p>
    <w:p w14:paraId="2F6D84C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Date"].Width = 150;</w:t>
      </w:r>
    </w:p>
    <w:p w14:paraId="178B68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IsPresent"].Width = 110;</w:t>
      </w:r>
    </w:p>
    <w:p w14:paraId="5A47693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studentsName"].Width = 170;</w:t>
      </w:r>
    </w:p>
    <w:p w14:paraId="009BF20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Attendance.Columns["courseName"].Width = 400;</w:t>
      </w:r>
    </w:p>
    <w:p w14:paraId="79A1570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9488E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53DCF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A57CB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AEB88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Driving practices</w:t>
      </w:r>
    </w:p>
    <w:p w14:paraId="28E9B51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DrivingPractice_Enter(object sender, EventArgs e)</w:t>
      </w:r>
    </w:p>
    <w:p w14:paraId="28D3EC4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1BFB8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fresh dataTable</w:t>
      </w:r>
    </w:p>
    <w:p w14:paraId="7D8CD8B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DrivingPracticeFilter_TextChanged(sender, e);</w:t>
      </w:r>
    </w:p>
    <w:p w14:paraId="1F637FB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2733A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45F61D0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0DC59E8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7160090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46EC7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DataTable for the combobox</w:t>
      </w:r>
    </w:p>
    <w:p w14:paraId="17E98CF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StudensNames = new DataTable();</w:t>
      </w:r>
    </w:p>
    <w:p w14:paraId="75D262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StudensNames = new MySqlCommand("SELECT `idStudents`, `Name` FROM `students`", dB.GetConnection());</w:t>
      </w:r>
    </w:p>
    <w:p w14:paraId="231AE41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ACCA0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54CF448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860FD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StudensNames;</w:t>
      </w:r>
    </w:p>
    <w:p w14:paraId="681BA36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StudensNames);</w:t>
      </w:r>
    </w:p>
    <w:p w14:paraId="07583B2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E2ECE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DrivingPracticeStudentName.DataSource = dtStudensNames;</w:t>
      </w:r>
    </w:p>
    <w:p w14:paraId="42A69B8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DrivingPracticeStudentName.DisplayMember = "Name";</w:t>
      </w:r>
    </w:p>
    <w:p w14:paraId="0CA871F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DrivingPracticeStudentName.ValueMember = "idStudents";</w:t>
      </w:r>
    </w:p>
    <w:p w14:paraId="3527E85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0A325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3D3B204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05245B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497C5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void buttonDrivingPracticeAddList_Click(object sender, EventArgs e)</w:t>
      </w:r>
    </w:p>
    <w:p w14:paraId="1133B69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7EFFC3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1CACC45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DrivingPracticeStudentName.Text.Length &lt; 1 ||</w:t>
      </w:r>
    </w:p>
    <w:p w14:paraId="2AF62EE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eTimePickerDrivingPracticeDateTime.Text.Length &lt; 1)</w:t>
      </w:r>
    </w:p>
    <w:p w14:paraId="41731FB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893FB8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заполенте все поля!");</w:t>
      </w:r>
    </w:p>
    <w:p w14:paraId="6026552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399D4F4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2F6FA4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ED864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2E45735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669BC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studentId = Convert.ToInt32(comboBoxDrivingPracticeStudentName.SelectedValue);</w:t>
      </w:r>
    </w:p>
    <w:p w14:paraId="3072426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date = Convert.ToDateTime(dateTimePickerDrivingPracticeDateTime.Value);</w:t>
      </w:r>
    </w:p>
    <w:p w14:paraId="2A6B77D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instructor = textBoxDrivingPracticeInstructorName.Text;</w:t>
      </w:r>
    </w:p>
    <w:p w14:paraId="77E0381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ouble durationInHours = Convert.ToDouble(numericUpDownDrivingPracticeDurationInHours.Value);</w:t>
      </w:r>
    </w:p>
    <w:p w14:paraId="6FD46F7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C43EF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B00F0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drivingpractice` (`Students_idStudents`, `Date`, `Instructor`, `DurationInHours`) VALUES (@sId, @Dt, @ins, @DiH)", dB.GetConnection());</w:t>
      </w:r>
    </w:p>
    <w:p w14:paraId="2F3E3B9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studentId;</w:t>
      </w:r>
    </w:p>
    <w:p w14:paraId="0180EFD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WithValue("@Dt", date);</w:t>
      </w:r>
    </w:p>
    <w:p w14:paraId="4A7DD8B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ins", MySqlDbType.VarChar).Value = instructor;</w:t>
      </w:r>
    </w:p>
    <w:p w14:paraId="58F05EA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DiH", MySqlDbType.VarChar).Value = durationInHours;</w:t>
      </w:r>
    </w:p>
    <w:p w14:paraId="186C982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167F7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0F25BE6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05F65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1DC7622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50D857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72C6773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drivingpractice` WHERE `idDrivingPractice` = (SELECT MAX(`idDrivingPractice`) FROM `drivingpractice`);", dB.GetConnection());</w:t>
      </w:r>
    </w:p>
    <w:p w14:paraId="42D7F69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721B932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26E96E5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643B403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01C8AA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drivingPracticeId = Convert.ToInt32(row["idDrivingPractice"]);</w:t>
      </w:r>
    </w:p>
    <w:p w14:paraId="71FFF35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rivingPractice practice = new DrivingPractice(drivingPracticeId, studentId, date, instructor, durationInHours);</w:t>
      </w:r>
    </w:p>
    <w:p w14:paraId="0328610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DrivingPractice(studentId, practice);</w:t>
      </w:r>
    </w:p>
    <w:p w14:paraId="3F1EF10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1118F2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добавлена!");</w:t>
      </w:r>
    </w:p>
    <w:p w14:paraId="39AECF4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2536C8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5578442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добавлении!");</w:t>
      </w:r>
    </w:p>
    <w:p w14:paraId="01DC3BD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8F1124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comboBoxDrivingPracticeStudentName.SelectedIndex = 0;</w:t>
      </w:r>
    </w:p>
    <w:p w14:paraId="53581AB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DrivingPracticeInstructorName.Text = "";</w:t>
      </w:r>
    </w:p>
    <w:p w14:paraId="7604FFD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umericUpDownDrivingPracticeDurationInHours.Value = 1;</w:t>
      </w:r>
    </w:p>
    <w:p w14:paraId="38D7F1D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66707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27F491F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91892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DrivingPractice_Enter(sender, e);</w:t>
      </w:r>
    </w:p>
    <w:p w14:paraId="26485D4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12EABF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88917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DrivingPracticeFilter_TextChanged(object sender, EventArgs e)</w:t>
      </w:r>
    </w:p>
    <w:p w14:paraId="3040DDB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878A4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41CFBD5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DB dB = new DB();</w:t>
      </w:r>
    </w:p>
    <w:p w14:paraId="599FE21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65B14F4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5E3AC56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B4219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DrivingPracticeFilter.Text;</w:t>
      </w:r>
    </w:p>
    <w:p w14:paraId="0C796C8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456C9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67644FE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idDrivingPractice`, `students`.`Name` AS `studentName`, `Date`, `Instructor`, `DurationInHours` FROM `DrivingPractice`\r\n" +</w:t>
      </w:r>
    </w:p>
    <w:p w14:paraId="0E5AF3D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students` ON `DrivingPractice`.`Students_idStudents` = `students`.`idStudents`\r\n" +</w:t>
      </w:r>
    </w:p>
    <w:p w14:paraId="524A4B0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students`.`Name` LIKE @fN " +</w:t>
      </w:r>
    </w:p>
    <w:p w14:paraId="072D8BB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ORDER BY `idDrivingPractice`;", dB.GetConnection());</w:t>
      </w:r>
    </w:p>
    <w:p w14:paraId="7956819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B7477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403D7B9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BA53A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3426F4D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558AF20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7308C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2E2469C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45FB971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E0415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3937ADB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DataSource = null;</w:t>
      </w:r>
    </w:p>
    <w:p w14:paraId="280F98F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.Clear();</w:t>
      </w:r>
    </w:p>
    <w:p w14:paraId="796C665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9F084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460E2CA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DataSource = dt;</w:t>
      </w:r>
    </w:p>
    <w:p w14:paraId="28D3720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CA90A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401CE25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idDrivingPractice"].HeaderText = "Id";</w:t>
      </w:r>
    </w:p>
    <w:p w14:paraId="2F22EA0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studentName"].HeaderText = "Студент";</w:t>
      </w:r>
    </w:p>
    <w:p w14:paraId="69782B7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Date"].HeaderText = "Дата и время";</w:t>
      </w:r>
    </w:p>
    <w:p w14:paraId="42292F4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Instructor"].HeaderText = "Инструктор";</w:t>
      </w:r>
    </w:p>
    <w:p w14:paraId="4108957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DurationInHours"].HeaderText = "Длит.(час)";</w:t>
      </w:r>
    </w:p>
    <w:p w14:paraId="015A865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E0937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idDrivingPractice"].Width = 70;</w:t>
      </w:r>
    </w:p>
    <w:p w14:paraId="2A86309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studentName"].Width = 170;</w:t>
      </w:r>
    </w:p>
    <w:p w14:paraId="79031FE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Date"].Width = 150;</w:t>
      </w:r>
    </w:p>
    <w:p w14:paraId="07ECD47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Instructor"].Width = 300;</w:t>
      </w:r>
    </w:p>
    <w:p w14:paraId="239F201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Practice.Columns["DurationInHours"].Width = 110;</w:t>
      </w:r>
    </w:p>
    <w:p w14:paraId="2A9DC8F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232E2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291D1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4F246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35453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Driving errors</w:t>
      </w:r>
    </w:p>
    <w:p w14:paraId="7EADEE4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DrivingErrors_Enter(object sender, EventArgs e)</w:t>
      </w:r>
    </w:p>
    <w:p w14:paraId="719A1D2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5E91B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fresh dataTable</w:t>
      </w:r>
    </w:p>
    <w:p w14:paraId="07097DF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DrivingErrorsFilter_TextChanged(sender, e);</w:t>
      </w:r>
    </w:p>
    <w:p w14:paraId="1231333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865BF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3183A35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221D534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5A10F0D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F408F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DataTable for the combobox</w:t>
      </w:r>
    </w:p>
    <w:p w14:paraId="6B0A14D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StudensNames = new DataTable();</w:t>
      </w:r>
    </w:p>
    <w:p w14:paraId="7CCFA0F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StudensNames = new MySqlCommand("SELECT `idStudents`, `Name` FROM `students`", dB.GetConnection());</w:t>
      </w:r>
    </w:p>
    <w:p w14:paraId="445F7B4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0A02C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dB.openConnection();</w:t>
      </w:r>
    </w:p>
    <w:p w14:paraId="011962E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F45D9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StudensNames;</w:t>
      </w:r>
    </w:p>
    <w:p w14:paraId="4AB70E4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StudensNames);</w:t>
      </w:r>
    </w:p>
    <w:p w14:paraId="6BAB5D0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1BFDC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DrivingErrorsStudentName.DataSource = dtStudensNames;</w:t>
      </w:r>
    </w:p>
    <w:p w14:paraId="54E486D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DrivingErrorsStudentName.DisplayMember = "Name";</w:t>
      </w:r>
    </w:p>
    <w:p w14:paraId="5E1629D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DrivingErrorsStudentName.ValueMember = "idStudents";</w:t>
      </w:r>
    </w:p>
    <w:p w14:paraId="134F21D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D2636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6B3BB9D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D551DA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5FAAD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DrivingErrorsAddList_Click(object sender, EventArgs e)</w:t>
      </w:r>
    </w:p>
    <w:p w14:paraId="722A013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07CEE8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63D855C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DrivingErrorsStudentName.Text.Length &lt; 1 ||</w:t>
      </w:r>
    </w:p>
    <w:p w14:paraId="7D5FF38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eTimePickerDrivingErrorsDateTime.Text.Length &lt; 1)</w:t>
      </w:r>
    </w:p>
    <w:p w14:paraId="650F923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169E72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заполенте все поля!");</w:t>
      </w:r>
    </w:p>
    <w:p w14:paraId="76D6B25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2583A8C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6EE2AD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EF3AF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29B54DE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795CC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studentId = Convert.ToInt32(comboBoxDrivingErrorsStudentName.SelectedValue);</w:t>
      </w:r>
    </w:p>
    <w:p w14:paraId="69E9D07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date = Convert.ToDateTime(dateTimePickerDrivingErrorsDateTime.Value);</w:t>
      </w:r>
    </w:p>
    <w:p w14:paraId="49EEE3E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description = textBoxDrivingErrorsDescription.Text;</w:t>
      </w:r>
    </w:p>
    <w:p w14:paraId="6CA9249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EDF71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drivingerrors` (`Students_idStudents`, `Date`, `ErrorDescription`) VALUES (@sId, @dT, @erD);", dB.GetConnection());</w:t>
      </w:r>
    </w:p>
    <w:p w14:paraId="572C402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studentId;</w:t>
      </w:r>
    </w:p>
    <w:p w14:paraId="57A7325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WithValue("@Dt", date);</w:t>
      </w:r>
    </w:p>
    <w:p w14:paraId="44427F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erD", MySqlDbType.VarChar).Value = description;</w:t>
      </w:r>
    </w:p>
    <w:p w14:paraId="4623550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81D87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145A2EC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C1C1E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3E381EB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A0053D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499D196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drivingerrors` WHERE `idDrivingErrors` = (SELECT MAX(`idDrivingErrors`) FROM `drivingerrors`);", dB.GetConnection());</w:t>
      </w:r>
    </w:p>
    <w:p w14:paraId="2AE4440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1212C8E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75B282F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5C56FBE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00B5D9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errorsId = Convert.ToInt32(row["idDrivingErrors"]);</w:t>
      </w:r>
    </w:p>
    <w:p w14:paraId="1F11F69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rivingErrors errors = new DrivingErrors(errorsId, studentId, date, description);</w:t>
      </w:r>
    </w:p>
    <w:p w14:paraId="0F2DFA6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DrivingErrors(studentId, errors);</w:t>
      </w:r>
    </w:p>
    <w:p w14:paraId="71EC7C2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8633D6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добавлена!");</w:t>
      </w:r>
    </w:p>
    <w:p w14:paraId="3238826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CEF49F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42F44F9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добавлении!");</w:t>
      </w:r>
    </w:p>
    <w:p w14:paraId="319DE75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1C0B0C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comboBoxDrivingErrorsStudentName.SelectedIndex = 0;</w:t>
      </w:r>
    </w:p>
    <w:p w14:paraId="284A704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DrivingErrorsDescription.Text = "";</w:t>
      </w:r>
    </w:p>
    <w:p w14:paraId="4AC301A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2443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283F91A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C34D9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DrivingErrors_Enter(sender, e);</w:t>
      </w:r>
    </w:p>
    <w:p w14:paraId="4484943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2D36CD3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6B522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DrivingErrorsFilter_TextChanged(object sender, EventArgs e)</w:t>
      </w:r>
    </w:p>
    <w:p w14:paraId="723C861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6F07F2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234B364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176D978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625B2B8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5EA19BD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E4004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DrivingErrorsFilter.Text;</w:t>
      </w:r>
    </w:p>
    <w:p w14:paraId="5DEBDC6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73BDE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3F4A0AC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idDrivingErrors`, `students`.`Name` AS `studentName`, `Date`, `ErrorDescription` FROM `drivingerrors`\r\n" +</w:t>
      </w:r>
    </w:p>
    <w:p w14:paraId="168B904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students` ON `drivingerrors`.`Students_idStudents` = `students`.`idStudents`\r\n" +</w:t>
      </w:r>
    </w:p>
    <w:p w14:paraId="032A47B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students`.`Name` LIKE @fN\r\n" +</w:t>
      </w:r>
    </w:p>
    <w:p w14:paraId="080ED8A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ORDER BY `idDrivingErrors`;", dB.GetConnection());</w:t>
      </w:r>
    </w:p>
    <w:p w14:paraId="3C99707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7C0C6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62F519D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ED5D6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0025A59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3F4D817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6CB19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33E68DC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2EDAF36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B8688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5D8F8A3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DataSource = null;</w:t>
      </w:r>
    </w:p>
    <w:p w14:paraId="66B550A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.Clear();</w:t>
      </w:r>
    </w:p>
    <w:p w14:paraId="54E3916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4EC10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1D4F75B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DataSource = dt;</w:t>
      </w:r>
    </w:p>
    <w:p w14:paraId="0C62ECD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245F9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70736D1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idDrivingErrors"].HeaderText = "Id";</w:t>
      </w:r>
    </w:p>
    <w:p w14:paraId="172CA0F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studentName"].HeaderText = "Студент";</w:t>
      </w:r>
    </w:p>
    <w:p w14:paraId="2626D6A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Date"].HeaderText = "Дата и время";</w:t>
      </w:r>
    </w:p>
    <w:p w14:paraId="3B0598B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ErrorDescription"].HeaderText = "Описание ошибки";</w:t>
      </w:r>
    </w:p>
    <w:p w14:paraId="60C15CD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14215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idDrivingErrors"].Width = 70;</w:t>
      </w:r>
    </w:p>
    <w:p w14:paraId="2050C48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studentName"].Width = 170;</w:t>
      </w:r>
    </w:p>
    <w:p w14:paraId="55903D7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Date"].Width = 150;</w:t>
      </w:r>
    </w:p>
    <w:p w14:paraId="1993EB6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DrivingErrors.Columns["ErrorDescription"].Width = 500;</w:t>
      </w:r>
    </w:p>
    <w:p w14:paraId="5ABBC0F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FE5993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822CE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029F2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Test results</w:t>
      </w:r>
    </w:p>
    <w:p w14:paraId="09A1267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TestResults_Enter(object sender, EventArgs e)</w:t>
      </w:r>
    </w:p>
    <w:p w14:paraId="064C6D2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D04628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fresh dataTable</w:t>
      </w:r>
    </w:p>
    <w:p w14:paraId="6C44F4C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TestResultsFilter_TextChanged(sender, e);</w:t>
      </w:r>
    </w:p>
    <w:p w14:paraId="2C6FCD1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1CA26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5D8E631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3A7B585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28F9FC2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4AE3C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DataTable for the combobox</w:t>
      </w:r>
    </w:p>
    <w:p w14:paraId="6911C01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StudensNames = new DataTable();</w:t>
      </w:r>
    </w:p>
    <w:p w14:paraId="6903B21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StudensNames = new MySqlCommand("SELECT `idStudents`, `Name` FROM `students`", dB.GetConnection());</w:t>
      </w:r>
    </w:p>
    <w:p w14:paraId="4DD3CD8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7FD40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dB.openConnection();</w:t>
      </w:r>
    </w:p>
    <w:p w14:paraId="2FF7298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FFFC7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StudensNames;</w:t>
      </w:r>
    </w:p>
    <w:p w14:paraId="72859A2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StudensNames);</w:t>
      </w:r>
    </w:p>
    <w:p w14:paraId="0A77AF1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851F5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TestResultsStudentName.DataSource = dtStudensNames;</w:t>
      </w:r>
    </w:p>
    <w:p w14:paraId="0A0FE42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TestResultsStudentName.DisplayMember = "Name";</w:t>
      </w:r>
    </w:p>
    <w:p w14:paraId="1EAFC78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TestResultsStudentName.ValueMember = "idStudents";</w:t>
      </w:r>
    </w:p>
    <w:p w14:paraId="5886D52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ABC86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2433063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81F85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2120B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TestResults_Click(object sender, EventArgs e)</w:t>
      </w:r>
    </w:p>
    <w:p w14:paraId="26EFB5D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1EB70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1660E99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TestResultsStudentName.Text.Length &lt; 1 ||</w:t>
      </w:r>
    </w:p>
    <w:p w14:paraId="1EEE932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eTimePickerTestResultsDateTime.Text.Length &lt; 1)</w:t>
      </w:r>
    </w:p>
    <w:p w14:paraId="41905A0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9DB432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заполенте все поля!");</w:t>
      </w:r>
    </w:p>
    <w:p w14:paraId="4BABB28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14ED38A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A2C39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376EA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0F9C9FA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A5E99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studentId = Convert.ToInt32(comboBoxTestResultsStudentName.SelectedValue);</w:t>
      </w:r>
    </w:p>
    <w:p w14:paraId="25FE2AF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date = Convert.ToDateTime(dateTimePickerTestResultsDateTime.Value);</w:t>
      </w:r>
    </w:p>
    <w:p w14:paraId="22C3A7B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ouble score = Convert.ToDouble(numericUpDownTestResultsScore.Value);</w:t>
      </w:r>
    </w:p>
    <w:p w14:paraId="4705EAB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0AB3D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testresults` (`Students_idStudents`, `Date`, `Score`) VALUES (@sId, @dT, @sc);", dB.GetConnection());</w:t>
      </w:r>
    </w:p>
    <w:p w14:paraId="3AA229E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studentId;</w:t>
      </w:r>
    </w:p>
    <w:p w14:paraId="7A2D705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WithValue("@Dt", date);</w:t>
      </w:r>
    </w:p>
    <w:p w14:paraId="3C3C482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c", MySqlDbType.VarChar).Value = score;</w:t>
      </w:r>
    </w:p>
    <w:p w14:paraId="6FA9963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F50B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6EC83FF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49CAB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10F33B2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E3225F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44E7F8F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testresults` WHERE `idTestResults` = (SELECT MAX(`idTestResults`) FROM `testresults`);", dB.GetConnection());</w:t>
      </w:r>
    </w:p>
    <w:p w14:paraId="1246A2A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3AD9A2E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4A4A418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1DC146F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ACD3B6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testId = Convert.ToInt32(row["idTestResults"]);</w:t>
      </w:r>
    </w:p>
    <w:p w14:paraId="4E6D33B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TestResults test = new TestResults(testId, studentId, date, score);</w:t>
      </w:r>
    </w:p>
    <w:p w14:paraId="4E66B88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TestResults(studentId, test);</w:t>
      </w:r>
    </w:p>
    <w:p w14:paraId="55C19E8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FEAB30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добавлена!");</w:t>
      </w:r>
    </w:p>
    <w:p w14:paraId="69E3BAA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07DB7F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5208851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добавлении!");</w:t>
      </w:r>
    </w:p>
    <w:p w14:paraId="2BE743F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27F8F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comboBoxTestResultsStudentName.SelectedIndex = 0;</w:t>
      </w:r>
    </w:p>
    <w:p w14:paraId="3286A3C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umericUpDownTestResultsScore.Value = 0;</w:t>
      </w:r>
    </w:p>
    <w:p w14:paraId="7244C0E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AA75E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7079FA1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7CB9D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TestResults_Enter(sender, e);</w:t>
      </w:r>
    </w:p>
    <w:p w14:paraId="55F1893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2E2A4B0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8D97B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TestResultsFilter_TextChanged(object sender, EventArgs e)</w:t>
      </w:r>
    </w:p>
    <w:p w14:paraId="7E026CE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E1975F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71CF9C0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44A0EEA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6CF0C5F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6BE8CA7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ABF06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TestResultsFilter.Text;</w:t>
      </w:r>
    </w:p>
    <w:p w14:paraId="4B3269A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0CC58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4D03727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idTestResults`, `students`.`Name` AS `studentName`, `Date`, `Score` FROM `testresults`\r\n" +</w:t>
      </w:r>
    </w:p>
    <w:p w14:paraId="1849FFB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students` ON `testresults`.`Students_idStudents` = `students`.`idStudents`\r\n" +</w:t>
      </w:r>
    </w:p>
    <w:p w14:paraId="69E3DED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students`.`Name` LIKE @fN\r\n" +</w:t>
      </w:r>
    </w:p>
    <w:p w14:paraId="65E8529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ORDER BY `idTestResults`;", dB.GetConnection());</w:t>
      </w:r>
    </w:p>
    <w:p w14:paraId="1CB45F9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C2FDD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299000F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82970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70E85BA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1D100DE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F2054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5EC21F2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5832269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0009C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7784390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DataSource = null;</w:t>
      </w:r>
    </w:p>
    <w:p w14:paraId="268DFAD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.Clear();</w:t>
      </w:r>
    </w:p>
    <w:p w14:paraId="2FDE11C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5C03A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66054F7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DataSource = dt;</w:t>
      </w:r>
    </w:p>
    <w:p w14:paraId="74C6B02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60577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5C07D91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idTestResults"].HeaderText = "Id";</w:t>
      </w:r>
    </w:p>
    <w:p w14:paraId="341FA93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studentName"].HeaderText = "Студент";</w:t>
      </w:r>
    </w:p>
    <w:p w14:paraId="3DAC3BE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Date"].HeaderText = "Дата и время";</w:t>
      </w:r>
    </w:p>
    <w:p w14:paraId="13824C2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Score"].HeaderText = "Баллы";</w:t>
      </w:r>
    </w:p>
    <w:p w14:paraId="08B15CF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47A0C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idTestResults"].Width = 70;</w:t>
      </w:r>
    </w:p>
    <w:p w14:paraId="31EEFB1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studentName"].Width = 170;</w:t>
      </w:r>
    </w:p>
    <w:p w14:paraId="38232ED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Date"].Width = 150;</w:t>
      </w:r>
    </w:p>
    <w:p w14:paraId="38C8E29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TestResults.Columns["Score"].Width = 100;</w:t>
      </w:r>
    </w:p>
    <w:p w14:paraId="0DAAB28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89074F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E3BB8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9D68A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C3D2B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Exam results</w:t>
      </w:r>
    </w:p>
    <w:p w14:paraId="3B7865D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ExamResults_Enter(object sender, EventArgs e)</w:t>
      </w:r>
    </w:p>
    <w:p w14:paraId="14E8BAE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F5643A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Refresh dataTable</w:t>
      </w:r>
    </w:p>
    <w:p w14:paraId="6B6DFF1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ExamResultsFilter_TextChanged(sender, e);</w:t>
      </w:r>
    </w:p>
    <w:p w14:paraId="75DFC94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39A45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2F62D86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7E14BAB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7C4CBDE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1E074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DataTable for the combobox</w:t>
      </w:r>
    </w:p>
    <w:p w14:paraId="460A303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StudensNames = new DataTable();</w:t>
      </w:r>
    </w:p>
    <w:p w14:paraId="0FE7BC3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StudensNames = new MySqlCommand("SELECT `idStudents`, `Name` FROM `students`", dB.GetConnection());</w:t>
      </w:r>
    </w:p>
    <w:p w14:paraId="482D545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0961D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18FABBC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02E99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StudensNames;</w:t>
      </w:r>
    </w:p>
    <w:p w14:paraId="18C7D19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StudensNames);</w:t>
      </w:r>
    </w:p>
    <w:p w14:paraId="44C1881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8ED78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ExamResultsStudentName.DataSource = dtStudensNames;</w:t>
      </w:r>
    </w:p>
    <w:p w14:paraId="35F076C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ExamResultsStudentName.DisplayMember = "Name";</w:t>
      </w:r>
    </w:p>
    <w:p w14:paraId="650A2E8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mboBoxExamResultsStudentName.ValueMember = "idStudents";</w:t>
      </w:r>
    </w:p>
    <w:p w14:paraId="52A7B04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229FB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7954DB2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7678A0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27374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ExamResults_Click(object sender, EventArgs e)</w:t>
      </w:r>
    </w:p>
    <w:p w14:paraId="7D80D85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F76B6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hecking for an empty string</w:t>
      </w:r>
    </w:p>
    <w:p w14:paraId="78DF148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mboBoxExamResultsStudentName.Text.Length &lt; 1 ||</w:t>
      </w:r>
    </w:p>
    <w:p w14:paraId="2123199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eTimePickerExamResultsDateTime.Text.Length &lt; 1)</w:t>
      </w:r>
    </w:p>
    <w:p w14:paraId="5A98B53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F6C6A7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Пожалуйста заполенте все поля!");</w:t>
      </w:r>
    </w:p>
    <w:p w14:paraId="6D3CA07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turn;</w:t>
      </w:r>
    </w:p>
    <w:p w14:paraId="49E48AC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FAE0D0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36999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50AFEE3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53313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studentId = Convert.ToInt32(comboBoxExamResultsStudentName.SelectedValue);</w:t>
      </w:r>
    </w:p>
    <w:p w14:paraId="7A94C8E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Time date = Convert.ToDateTime(dateTimePickerExamResultsDateTime.Value);</w:t>
      </w:r>
    </w:p>
    <w:p w14:paraId="38EC144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 isPassed = checkBoxExamResultsIsPassed.Checked;</w:t>
      </w:r>
    </w:p>
    <w:p w14:paraId="53D35B1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5A2CA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INSERT INTO `examresults` (`Students_idStudents`, `Date`, `IsPassed`) VALUES (@sId, @dT, @iP);", dB.GetConnection());</w:t>
      </w:r>
    </w:p>
    <w:p w14:paraId="14704F2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sId", MySqlDbType.VarChar).Value = studentId;</w:t>
      </w:r>
    </w:p>
    <w:p w14:paraId="3399331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WithValue("@Dt", date);</w:t>
      </w:r>
    </w:p>
    <w:p w14:paraId="174A65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iP", MySqlDbType.VarChar).Value = isPassed == true ? 1 : 0;</w:t>
      </w:r>
    </w:p>
    <w:p w14:paraId="1C25DA4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331D9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openConnection();</w:t>
      </w:r>
    </w:p>
    <w:p w14:paraId="0B03479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DDE03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md.ExecuteNonQuery() == 1)</w:t>
      </w:r>
    </w:p>
    <w:p w14:paraId="35F07E7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2F9FA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Table dt = new DataTable();</w:t>
      </w:r>
    </w:p>
    <w:p w14:paraId="4C0D758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 = new MySqlCommand("SELECT * FROM `examresults` WHERE `idExamResults` = (SELECT MAX(`idExamResults`) FROM `examresults`);", dB.GetConnection());</w:t>
      </w:r>
    </w:p>
    <w:p w14:paraId="3B62B96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ySqlDataAdapter adapter = new MySqlDataAdapter(cmd);</w:t>
      </w:r>
    </w:p>
    <w:p w14:paraId="556F537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dapter.Fill(dt);</w:t>
      </w:r>
    </w:p>
    <w:p w14:paraId="2AE2257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DataRow row in dt.Rows)</w:t>
      </w:r>
    </w:p>
    <w:p w14:paraId="40C5392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92D5F1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examId = Convert.ToInt32(row["idExamResults"]);</w:t>
      </w:r>
    </w:p>
    <w:p w14:paraId="0CA690E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xamResults exam = new ExamResults(examId, studentId, date, isPassed);</w:t>
      </w:r>
    </w:p>
    <w:p w14:paraId="6D11148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Analysis.AddExamResults(studentId, exam);</w:t>
      </w:r>
    </w:p>
    <w:p w14:paraId="434D647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B1533E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"Запись добавлена!");</w:t>
      </w:r>
    </w:p>
    <w:p w14:paraId="47740D1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A27EB3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else</w:t>
      </w:r>
    </w:p>
    <w:p w14:paraId="7877D3C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5629AF">
        <w:rPr>
          <w:rFonts w:ascii="Cascadia Mono" w:hAnsi="Cascadia Mono" w:cs="Cascadia Mono"/>
          <w:color w:val="000000"/>
          <w:sz w:val="19"/>
          <w:szCs w:val="19"/>
        </w:rPr>
        <w:t>("Ошибка при добавлении!");</w:t>
      </w:r>
    </w:p>
    <w:p w14:paraId="2805677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25F342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>comboBoxExamResultsStudentName.SelectedIndex = 0;</w:t>
      </w:r>
    </w:p>
    <w:p w14:paraId="49604935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heckBoxExamResultsIsPassed.Checked = false;</w:t>
      </w:r>
    </w:p>
    <w:p w14:paraId="0DE5411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FF944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.closeConnection();</w:t>
      </w:r>
    </w:p>
    <w:p w14:paraId="1DE76D96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63E38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abPageExamResults_Enter(sender, e);</w:t>
      </w:r>
    </w:p>
    <w:p w14:paraId="5D1C187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19E475F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8D3BB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ExamResultsFilter_TextChanged(object sender, EventArgs e)</w:t>
      </w:r>
    </w:p>
    <w:p w14:paraId="01380EC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E9ADBF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75F4F150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50DA6EE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66DDF3B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6BDC15E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4188B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ExamResultsFilter.Text;</w:t>
      </w:r>
    </w:p>
    <w:p w14:paraId="6E261B0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E70FC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reate and configure the SQL command</w:t>
      </w:r>
    </w:p>
    <w:p w14:paraId="2955A02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`idExamResults`, `students`.`Name` AS `studentName`, `Date`, `IsPassed` FROM `examresults`\r\n" +</w:t>
      </w:r>
    </w:p>
    <w:p w14:paraId="54EE0E53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LEFT JOIN `students` ON `examresults`.`Students_idStudents` = `students`.`idStudents`\r\n" +</w:t>
      </w:r>
    </w:p>
    <w:p w14:paraId="4BA8604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WHERE `students`.`Name` LIKE @fN\r\n" +</w:t>
      </w:r>
    </w:p>
    <w:p w14:paraId="1582E46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"ORDER BY `idExamResults`;", dB.GetConnection());</w:t>
      </w:r>
    </w:p>
    <w:p w14:paraId="598218D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00CC5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0CAD3C8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F866D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108EA88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4BE48CF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011A4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375AE0C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346D0B5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59613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3DF3A64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DataSource = null;</w:t>
      </w:r>
    </w:p>
    <w:p w14:paraId="473E6162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.Clear();</w:t>
      </w:r>
    </w:p>
    <w:p w14:paraId="3F2ACEE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50801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734F863D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DataSource = dt;</w:t>
      </w:r>
    </w:p>
    <w:p w14:paraId="4CDDCAB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B6D8B8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48A50FEB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idExamResults"].HeaderText = "Id";</w:t>
      </w:r>
    </w:p>
    <w:p w14:paraId="7F60749F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studentName"].HeaderText = "Студент";</w:t>
      </w:r>
    </w:p>
    <w:p w14:paraId="3266F83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Date"].HeaderText = "Дата и время";</w:t>
      </w:r>
    </w:p>
    <w:p w14:paraId="334C302A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IsPassed"].HeaderText = "Экзамен пройден";</w:t>
      </w:r>
    </w:p>
    <w:p w14:paraId="0CE09639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EFCFD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idExamResults"].Width = 70;</w:t>
      </w:r>
    </w:p>
    <w:p w14:paraId="710446DC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studentName"].Width = 170;</w:t>
      </w:r>
    </w:p>
    <w:p w14:paraId="4C1F6021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Date"].Width = 150;</w:t>
      </w:r>
    </w:p>
    <w:p w14:paraId="6AB7B5B7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ExamResults.Columns["IsPassed"].Width = 200;</w:t>
      </w:r>
    </w:p>
    <w:p w14:paraId="24C3249E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29A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D6093E4" w14:textId="77777777" w:rsidR="005629AF" w:rsidRP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94BBB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F1E9B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// Course analysis</w:t>
      </w:r>
    </w:p>
    <w:p w14:paraId="389FFEF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abPageCourseAnalysis_Enter(object sender, EventArgs e)</w:t>
      </w:r>
    </w:p>
    <w:p w14:paraId="6D04989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45E509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xtBoxCourseAnalysisFilter_TextChanged(sender, e);</w:t>
      </w:r>
    </w:p>
    <w:p w14:paraId="114771C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CE4917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AE836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textBoxCourseAnalysisFilter_TextChanged(object sender, EventArgs e)</w:t>
      </w:r>
    </w:p>
    <w:p w14:paraId="2CF5327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59E8DD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Initialize database connection and data adapter</w:t>
      </w:r>
    </w:p>
    <w:p w14:paraId="3EB5812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 dB = new DB();</w:t>
      </w:r>
    </w:p>
    <w:p w14:paraId="5428602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Table dt = new DataTable();</w:t>
      </w:r>
    </w:p>
    <w:p w14:paraId="2BFE823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DataAdapter adapter = new MySqlDataAdapter();</w:t>
      </w:r>
    </w:p>
    <w:p w14:paraId="5DD6C9C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07C7E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filter = textBoxCourseAnalysisFilter.Text;</w:t>
      </w:r>
    </w:p>
    <w:p w14:paraId="098D0FB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A0795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// Create and configure the SQL command</w:t>
      </w:r>
    </w:p>
    <w:p w14:paraId="3E5B7EE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ySqlCommand cmd = new MySqlCommand("SELECT * FROM `course` WHERE `Name` LIKE @fN;", dB.GetConnection());</w:t>
      </w:r>
    </w:p>
    <w:p w14:paraId="572059A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.Parameters.Add("@fN", MySqlDbType.VarChar).Value = filter + "%";</w:t>
      </w:r>
    </w:p>
    <w:p w14:paraId="0F1B5D0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CD238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ign the command to the adapter</w:t>
      </w:r>
    </w:p>
    <w:p w14:paraId="03D88BD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SelectCommand = cmd;</w:t>
      </w:r>
    </w:p>
    <w:p w14:paraId="2578BD5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04D2C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Fill the DataTable with data from the database</w:t>
      </w:r>
    </w:p>
    <w:p w14:paraId="6817E9A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dapter.Fill(dt);</w:t>
      </w:r>
    </w:p>
    <w:p w14:paraId="786B63B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DD383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d new columns to the DataTable</w:t>
      </w:r>
    </w:p>
    <w:p w14:paraId="23C2CD5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t.Columns.Add("Popularity", typeof(double));</w:t>
      </w:r>
    </w:p>
    <w:p w14:paraId="034BFB9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t.Columns.Add("Quality", typeof(double));</w:t>
      </w:r>
    </w:p>
    <w:p w14:paraId="14FE9A4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t.Columns.Add("CostEffectiveness", typeof(double));</w:t>
      </w:r>
    </w:p>
    <w:p w14:paraId="067277C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691AA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lear the DataGridView before adding new items</w:t>
      </w:r>
    </w:p>
    <w:p w14:paraId="0B3055F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DataSource = null;</w:t>
      </w:r>
    </w:p>
    <w:p w14:paraId="585E510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.Clear();</w:t>
      </w:r>
    </w:p>
    <w:p w14:paraId="355735C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B73B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Set the DataSource of the DataGridView to the DataTable</w:t>
      </w:r>
    </w:p>
    <w:p w14:paraId="296CFC0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DataSource = dt;</w:t>
      </w:r>
    </w:p>
    <w:p w14:paraId="550CAC9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4540B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just column headers if necessary</w:t>
      </w:r>
    </w:p>
    <w:p w14:paraId="15CFB67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idCourse"].HeaderText = "Id";</w:t>
      </w:r>
    </w:p>
    <w:p w14:paraId="5C97F03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Name"].HeaderText = "Название курса";</w:t>
      </w:r>
    </w:p>
    <w:p w14:paraId="4BE7208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Cost"].HeaderText = "Стоимость";</w:t>
      </w:r>
    </w:p>
    <w:p w14:paraId="7CD8D8B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DurationInDays"].HeaderText = "Длительность\n(дн.)";</w:t>
      </w:r>
    </w:p>
    <w:p w14:paraId="25FF3C0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Popularity"].HeaderText = "Популярность";</w:t>
      </w:r>
    </w:p>
    <w:p w14:paraId="4BAF888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Quality"].HeaderText = "Качество";</w:t>
      </w:r>
    </w:p>
    <w:p w14:paraId="281579A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CostEffectiveness"].HeaderText = "Эффективность Стоимости";</w:t>
      </w:r>
    </w:p>
    <w:p w14:paraId="5AE9215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B0AB0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9DC34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idCourse"].Width = 70;</w:t>
      </w:r>
    </w:p>
    <w:p w14:paraId="1F5A045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Name"].Width = 330;</w:t>
      </w:r>
    </w:p>
    <w:p w14:paraId="5B654D4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Cost"].Width = 120;</w:t>
      </w:r>
    </w:p>
    <w:p w14:paraId="585193A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DurationInDays"].Width = 140;</w:t>
      </w:r>
    </w:p>
    <w:p w14:paraId="4C9B1E4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Popularity"].Width = 150;</w:t>
      </w:r>
    </w:p>
    <w:p w14:paraId="75E4653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Quality"].Width = 120;</w:t>
      </w:r>
    </w:p>
    <w:p w14:paraId="560D269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Columns["CostEffectiveness"].Width = 150;</w:t>
      </w:r>
    </w:p>
    <w:p w14:paraId="518E165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FBFD3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Создаем объект анализа курсов</w:t>
      </w:r>
    </w:p>
    <w:p w14:paraId="282F141C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DataRow row in dt.Rows)</w:t>
      </w:r>
    </w:p>
    <w:p w14:paraId="31232ED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DC7EE0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t courseId = Convert.ToInt32(row["idCourse"]);</w:t>
      </w:r>
    </w:p>
    <w:p w14:paraId="6A0458A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courseName = row["Name"].ToString();</w:t>
      </w:r>
    </w:p>
    <w:p w14:paraId="43CA59D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ouble courseCost = Convert.ToDouble(row["Cost"]);</w:t>
      </w:r>
    </w:p>
    <w:p w14:paraId="44E525A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t courseDuration = Convert.ToInt32(row["DurationInDays"]);</w:t>
      </w:r>
    </w:p>
    <w:p w14:paraId="25E3743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EEC41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ouble popularity = courseAnalysis.GetCoursePopularity(courseId);</w:t>
      </w:r>
    </w:p>
    <w:p w14:paraId="5FE66DB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ouble quality = courseAnalysis.GetCourseQuality(courseId);</w:t>
      </w:r>
    </w:p>
    <w:p w14:paraId="260BF5E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ouble costEffectiveness = courseAnalysis.GetCourseCostEffectiveness(courseId);</w:t>
      </w:r>
    </w:p>
    <w:p w14:paraId="33E4578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FEEF5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ow["Popularity"] = popularity;</w:t>
      </w:r>
    </w:p>
    <w:p w14:paraId="2430F53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ow["Quality"] = Math.Round(quality, 3);</w:t>
      </w:r>
    </w:p>
    <w:p w14:paraId="053CD8B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ow["CostEffectiveness"] = Math.Round(costEffectiveness, 3);</w:t>
      </w:r>
    </w:p>
    <w:p w14:paraId="0A5296C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D6E65B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421EF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Обновляем DataGridView</w:t>
      </w:r>
    </w:p>
    <w:p w14:paraId="16AB982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aGridViewCourseAnalysis.DataSource = dt;</w:t>
      </w:r>
    </w:p>
    <w:p w14:paraId="4FF87AD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0A8C605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3514FB7" w14:textId="113637B4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8039D39" w14:textId="6DB393AF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3583B5" w14:textId="290A7638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66166B" w14:textId="679DD665" w:rsidR="005629AF" w:rsidRDefault="005629AF" w:rsidP="005629AF">
      <w:pPr>
        <w:pStyle w:val="12"/>
        <w:spacing w:line="360" w:lineRule="auto"/>
        <w:jc w:val="both"/>
      </w:pPr>
      <w:r>
        <w:t>DB.cs</w:t>
      </w:r>
    </w:p>
    <w:p w14:paraId="1725273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MySql.Data.MySqlClient;</w:t>
      </w:r>
    </w:p>
    <w:p w14:paraId="075E05E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D154D1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Collections.Generic;</w:t>
      </w:r>
    </w:p>
    <w:p w14:paraId="753BC4A5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Linq;</w:t>
      </w:r>
    </w:p>
    <w:p w14:paraId="10F3E4D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Text;</w:t>
      </w:r>
    </w:p>
    <w:p w14:paraId="779F633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Threading.Tasks;</w:t>
      </w:r>
    </w:p>
    <w:p w14:paraId="38AE6E5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CC5B39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namespace Driver_s_Course_Terminal</w:t>
      </w:r>
    </w:p>
    <w:p w14:paraId="38D45C1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5DDDC0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internal class DB</w:t>
      </w:r>
    </w:p>
    <w:p w14:paraId="6B4E2A0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0AECDD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MySqlConnection connection = new MySqlConnection(</w:t>
      </w:r>
    </w:p>
    <w:p w14:paraId="3D1CA593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"server=localhost;port=3306;username=root;password=root;database=DriverCourses");</w:t>
      </w:r>
    </w:p>
    <w:p w14:paraId="0F08CFC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178A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openConnection()</w:t>
      </w:r>
    </w:p>
    <w:p w14:paraId="0227BF2A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DD701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nnection.State == System.Data.ConnectionState.Closed)</w:t>
      </w:r>
    </w:p>
    <w:p w14:paraId="4F232224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nection.Open();</w:t>
      </w:r>
    </w:p>
    <w:p w14:paraId="11E1977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67DA381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F6407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closeConnection()</w:t>
      </w:r>
    </w:p>
    <w:p w14:paraId="3E13DC5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AF8B79F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connection.State == System.Data.ConnectionState.Open)</w:t>
      </w:r>
    </w:p>
    <w:p w14:paraId="52A90336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nection.Close();</w:t>
      </w:r>
    </w:p>
    <w:p w14:paraId="38ED0E2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944B858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61016D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MySqlConnection GetConnection()</w:t>
      </w:r>
    </w:p>
    <w:p w14:paraId="10809D60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1221922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connection;</w:t>
      </w:r>
    </w:p>
    <w:p w14:paraId="042AFC1B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016479E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1C62787" w14:textId="77777777" w:rsidR="005629AF" w:rsidRDefault="005629AF" w:rsidP="005629A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D36DCC6" w14:textId="4DB9D36B" w:rsidR="005629AF" w:rsidRDefault="005629AF" w:rsidP="005629AF">
      <w:pPr>
        <w:pStyle w:val="12"/>
        <w:spacing w:line="360" w:lineRule="auto"/>
        <w:jc w:val="both"/>
      </w:pPr>
    </w:p>
    <w:p w14:paraId="6CF0910D" w14:textId="58AFDD0B" w:rsidR="005629AF" w:rsidRDefault="005629AF" w:rsidP="005629AF">
      <w:pPr>
        <w:pStyle w:val="12"/>
        <w:spacing w:line="360" w:lineRule="auto"/>
        <w:jc w:val="both"/>
      </w:pPr>
      <w:r>
        <w:t>DrivingCourses.cs</w:t>
      </w:r>
    </w:p>
    <w:p w14:paraId="6ACDB8C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7137A0E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Collections.Generic;</w:t>
      </w:r>
    </w:p>
    <w:p w14:paraId="7E25D27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Linq;</w:t>
      </w:r>
    </w:p>
    <w:p w14:paraId="0C07A00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Text;</w:t>
      </w:r>
    </w:p>
    <w:p w14:paraId="1B9412E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.Threading.Tasks;</w:t>
      </w:r>
    </w:p>
    <w:p w14:paraId="1AA6DFC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E361F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namespace Driver_s_Course_Terminal</w:t>
      </w:r>
    </w:p>
    <w:p w14:paraId="4431C23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3F51D3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Student</w:t>
      </w:r>
    </w:p>
    <w:p w14:paraId="2D6D866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DCA716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3A6CDDD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ring Name { get; set; }</w:t>
      </w:r>
    </w:p>
    <w:p w14:paraId="7D87A37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ring LicenseCategory { get; set; }  // Категории прав (A, B, C, D, E)</w:t>
      </w:r>
    </w:p>
    <w:p w14:paraId="57974A6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List&lt;Attendance&gt; Attendances { get; set; }</w:t>
      </w:r>
    </w:p>
    <w:p w14:paraId="620E053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List&lt;DrivingPractice&gt; DrivingPractices { get; set; }</w:t>
      </w:r>
    </w:p>
    <w:p w14:paraId="4EEA165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List&lt;DrivingErrors&gt; DrivingErrors { get; set; }</w:t>
      </w:r>
    </w:p>
    <w:p w14:paraId="05681D3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List&lt;TestResults&gt; TestResults { get; set; }</w:t>
      </w:r>
    </w:p>
    <w:p w14:paraId="06367CE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List&lt;ExamResults&gt; ExamResults { get; set; }</w:t>
      </w:r>
    </w:p>
    <w:p w14:paraId="7361CE2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2DB4A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ublic Student(int studentId, string name, string category)</w:t>
      </w:r>
    </w:p>
    <w:p w14:paraId="1677936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45DB2A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199A7B6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ame = name;</w:t>
      </w:r>
    </w:p>
    <w:p w14:paraId="567D82C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icenseCategory = category;</w:t>
      </w:r>
    </w:p>
    <w:p w14:paraId="280FBE8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ttendances = new List&lt;Attendance&gt;();</w:t>
      </w:r>
    </w:p>
    <w:p w14:paraId="7F0D028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rivingPractices = new List&lt;DrivingPractice&gt;();</w:t>
      </w:r>
    </w:p>
    <w:p w14:paraId="3126EBC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rivingErrors = new List&lt;DrivingErrors&gt;();</w:t>
      </w:r>
    </w:p>
    <w:p w14:paraId="3D3113E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stResults = new List&lt;TestResults&gt;();</w:t>
      </w:r>
    </w:p>
    <w:p w14:paraId="1ED65FF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xamResults = new List&lt;ExamResults&gt;();</w:t>
      </w:r>
    </w:p>
    <w:p w14:paraId="212D2E2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D512FD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EA52D7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CEDAD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Course</w:t>
      </w:r>
    </w:p>
    <w:p w14:paraId="27AE606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7B5BB8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CourseId { get; set; }</w:t>
      </w:r>
    </w:p>
    <w:p w14:paraId="41E79E3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ring Name { get; set; }</w:t>
      </w:r>
    </w:p>
    <w:p w14:paraId="6DAD164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ouble Cost { get; set; }</w:t>
      </w:r>
    </w:p>
    <w:p w14:paraId="243C25B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DurationInDays { get; set; }</w:t>
      </w:r>
    </w:p>
    <w:p w14:paraId="327EBBD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List&lt;Student&gt; Students { get; set; }</w:t>
      </w:r>
    </w:p>
    <w:p w14:paraId="42F9C87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8CDD3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Course(int courseId, string name, double cost, int durationInDays)</w:t>
      </w:r>
    </w:p>
    <w:p w14:paraId="4E0E77B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139C4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Id = courseId;</w:t>
      </w:r>
    </w:p>
    <w:p w14:paraId="375FC9E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Name = name;</w:t>
      </w:r>
    </w:p>
    <w:p w14:paraId="70D188E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st = cost;</w:t>
      </w:r>
    </w:p>
    <w:p w14:paraId="317D9B3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urationInDays = durationInDays;</w:t>
      </w:r>
    </w:p>
    <w:p w14:paraId="3AB7BD7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s = new List&lt;Student&gt;();</w:t>
      </w:r>
    </w:p>
    <w:p w14:paraId="35ECFC3D" w14:textId="77777777" w:rsidR="00077822" w:rsidRP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077822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F9580DB" w14:textId="77777777" w:rsidR="00077822" w:rsidRP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57D4374" w14:textId="77777777" w:rsidR="00077822" w:rsidRP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77822">
        <w:rPr>
          <w:rFonts w:ascii="Cascadia Mono" w:hAnsi="Cascadia Mono" w:cs="Cascadia Mono"/>
          <w:color w:val="000000"/>
          <w:sz w:val="19"/>
          <w:szCs w:val="19"/>
        </w:rPr>
        <w:t xml:space="preserve">        // Виртуальные методы, которые могут быть переопределены в наследниках</w:t>
      </w:r>
    </w:p>
    <w:p w14:paraId="3191703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7782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public virtual double GetPopularity()</w:t>
      </w:r>
    </w:p>
    <w:p w14:paraId="338AB4D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B4955A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Students.Count;</w:t>
      </w:r>
    </w:p>
    <w:p w14:paraId="7768D46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BA9EF6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5216D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irtual double GetQuality()</w:t>
      </w:r>
    </w:p>
    <w:p w14:paraId="1543EAF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99AE9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ouble passedCount = Students</w:t>
      </w:r>
    </w:p>
    <w:p w14:paraId="47CACA4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.SelectMany(s =&gt; s.ExamResults)</w:t>
      </w:r>
    </w:p>
    <w:p w14:paraId="49BF5C0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.Count(er =&gt; er.IsPassed);</w:t>
      </w:r>
    </w:p>
    <w:p w14:paraId="4D39C4D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15F9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Students.Count &gt; 0 ? passedCount / Students.Count : 0;</w:t>
      </w:r>
    </w:p>
    <w:p w14:paraId="32FC3A5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157987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81CEA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irtual double GetCostEffectiveness()</w:t>
      </w:r>
    </w:p>
    <w:p w14:paraId="56E27F7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40D00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DurationInDays &gt; 0 ? Cost / DurationInDays : 0;</w:t>
      </w:r>
    </w:p>
    <w:p w14:paraId="337A31B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1D19BF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158F07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0E568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CourseHasStudents</w:t>
      </w:r>
    </w:p>
    <w:p w14:paraId="6D19791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54651B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CourseHasStudentsId { get; set; }</w:t>
      </w:r>
    </w:p>
    <w:p w14:paraId="75BA0A3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7D278C7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CourseId { get; set; }</w:t>
      </w:r>
    </w:p>
    <w:p w14:paraId="7143B39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4CF73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CourseHasStudents(int courseHasStudentsId, int studentId, int courseId)</w:t>
      </w:r>
    </w:p>
    <w:p w14:paraId="1CB54A6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F4458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HasStudentsId = courseHasStudentsId;</w:t>
      </w:r>
    </w:p>
    <w:p w14:paraId="431D474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55436D6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Id = courseId;</w:t>
      </w:r>
    </w:p>
    <w:p w14:paraId="16C87AE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20E1F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C8A857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2F2F4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Attendance</w:t>
      </w:r>
    </w:p>
    <w:p w14:paraId="723572B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77F7C2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AttendanceId { get; set; }</w:t>
      </w:r>
    </w:p>
    <w:p w14:paraId="40C9ABC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13CF7DB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CourseId { get; set; }</w:t>
      </w:r>
    </w:p>
    <w:p w14:paraId="1A174E9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ateTime Date { get; set; }</w:t>
      </w:r>
    </w:p>
    <w:p w14:paraId="0B2FDB8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bool IsPresent { get; set; }</w:t>
      </w:r>
    </w:p>
    <w:p w14:paraId="460521C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EEC74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Attendance(int attendanceId, int studentId, int courseId, DateTime date, bool isPresent)</w:t>
      </w:r>
    </w:p>
    <w:p w14:paraId="5C60012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A181F0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ttendanceId = attendanceId;</w:t>
      </w:r>
    </w:p>
    <w:p w14:paraId="3A6A8FA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2514EFA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Id = courseId;</w:t>
      </w:r>
    </w:p>
    <w:p w14:paraId="2F3A9D2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 = date;</w:t>
      </w:r>
    </w:p>
    <w:p w14:paraId="76ACBA6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sPresent = isPresent;</w:t>
      </w:r>
    </w:p>
    <w:p w14:paraId="5B79348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3E0F0C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78255B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20242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DrivingPractice</w:t>
      </w:r>
    </w:p>
    <w:p w14:paraId="1216D23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08A713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PracticeId { get; set; }</w:t>
      </w:r>
    </w:p>
    <w:p w14:paraId="2A26863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22F835D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ateTime Date { get; set; }</w:t>
      </w:r>
    </w:p>
    <w:p w14:paraId="2736399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ring Instructor { get; set; }</w:t>
      </w:r>
    </w:p>
    <w:p w14:paraId="664D4B4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ouble DurationInHours { get; set; }</w:t>
      </w:r>
    </w:p>
    <w:p w14:paraId="3E4E87D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BE05C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rivingPractice(int practiceId, int studentId, DateTime date, string instructor, double durationInHours)</w:t>
      </w:r>
    </w:p>
    <w:p w14:paraId="45F1098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B0820A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acticeId = practiceId;</w:t>
      </w:r>
    </w:p>
    <w:p w14:paraId="11DA0DA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754B593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 = date;</w:t>
      </w:r>
    </w:p>
    <w:p w14:paraId="66ABB6F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structor = instructor;</w:t>
      </w:r>
    </w:p>
    <w:p w14:paraId="64968C3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urationInHours = durationInHours;</w:t>
      </w:r>
    </w:p>
    <w:p w14:paraId="7E8E61E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74E32F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E06A83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70286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DrivingErrors</w:t>
      </w:r>
    </w:p>
    <w:p w14:paraId="19CC1E1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6AB244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ErrorId { get; set; }</w:t>
      </w:r>
    </w:p>
    <w:p w14:paraId="2E9AD1E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0472F07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ateTime Date { get; set; }</w:t>
      </w:r>
    </w:p>
    <w:p w14:paraId="488000D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ring ErrorDescription { get; set; }</w:t>
      </w:r>
    </w:p>
    <w:p w14:paraId="71ADECE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6588B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rivingErrors(int errorId, int studentId, DateTime date, string errorDescription)</w:t>
      </w:r>
    </w:p>
    <w:p w14:paraId="2A39F26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C1515D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rrorId = errorId;</w:t>
      </w:r>
    </w:p>
    <w:p w14:paraId="1FF28F7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3776F6A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 = date;</w:t>
      </w:r>
    </w:p>
    <w:p w14:paraId="69E1AC3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rrorDescription = errorDescription;</w:t>
      </w:r>
    </w:p>
    <w:p w14:paraId="1198159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802AE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9F9ACF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6E490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TestResults</w:t>
      </w:r>
    </w:p>
    <w:p w14:paraId="53F4EA6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5D0A51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TestId { get; set; }</w:t>
      </w:r>
    </w:p>
    <w:p w14:paraId="6059537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5DE4EC3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ateTime Date { get; set; }</w:t>
      </w:r>
    </w:p>
    <w:p w14:paraId="3246622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ouble Score { get; set; }</w:t>
      </w:r>
    </w:p>
    <w:p w14:paraId="5130552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3F6A9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TestResults(int testId, int studentId, DateTime date, double score)</w:t>
      </w:r>
    </w:p>
    <w:p w14:paraId="09EA2B1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84806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TestId = testId;</w:t>
      </w:r>
    </w:p>
    <w:p w14:paraId="313DCD5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2AFBAD8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 = date;</w:t>
      </w:r>
    </w:p>
    <w:p w14:paraId="143C872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core = score;</w:t>
      </w:r>
    </w:p>
    <w:p w14:paraId="7119DA1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7D0153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4CAEB2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ACCB0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ExamResults</w:t>
      </w:r>
    </w:p>
    <w:p w14:paraId="0AF6AA4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3EF6FF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ExamId { get; set; }</w:t>
      </w:r>
    </w:p>
    <w:p w14:paraId="03A7081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int StudentId { get; set; }</w:t>
      </w:r>
    </w:p>
    <w:p w14:paraId="39EEE88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ateTime Date { get; set; }</w:t>
      </w:r>
    </w:p>
    <w:p w14:paraId="1D5C1C8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bool IsPassed { get; set; }</w:t>
      </w:r>
    </w:p>
    <w:p w14:paraId="71C010F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5768A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ExamResults(int examId, int studentId, DateTime date, bool isPassed)</w:t>
      </w:r>
    </w:p>
    <w:p w14:paraId="645602C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B4F30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xamId = examId;</w:t>
      </w:r>
    </w:p>
    <w:p w14:paraId="02DCBEA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udentId = studentId;</w:t>
      </w:r>
    </w:p>
    <w:p w14:paraId="698B7F8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ate = date;</w:t>
      </w:r>
    </w:p>
    <w:p w14:paraId="27A792D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sPassed = isPassed;</w:t>
      </w:r>
    </w:p>
    <w:p w14:paraId="62B83EA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49827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C1FB0C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CCB08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CourseAnalysis</w:t>
      </w:r>
    </w:p>
    <w:p w14:paraId="659E2C9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022C55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atic List&lt;Course&gt; Courses { get; set; }</w:t>
      </w:r>
    </w:p>
    <w:p w14:paraId="50F8DAC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ED745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CourseAnalysis()</w:t>
      </w:r>
    </w:p>
    <w:p w14:paraId="3194D50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5BCE94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s = new List&lt;Course&gt;();</w:t>
      </w:r>
    </w:p>
    <w:p w14:paraId="2B4DEEB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7CB6C2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00B1D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Course(Course course)</w:t>
      </w:r>
    </w:p>
    <w:p w14:paraId="6FB35C3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E6C03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s.Add(course);</w:t>
      </w:r>
    </w:p>
    <w:p w14:paraId="0569F5E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D0B373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514D4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CoursehasStudent(int courseId, Student student)</w:t>
      </w:r>
    </w:p>
    <w:p w14:paraId="440FA8D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7CE05F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Course course in Courses)</w:t>
      </w:r>
    </w:p>
    <w:p w14:paraId="25C7D33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DFE897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course.CourseId == courseId)</w:t>
      </w:r>
    </w:p>
    <w:p w14:paraId="28ECAC0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A90E7C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rse.Students.Add(student);</w:t>
      </w:r>
    </w:p>
    <w:p w14:paraId="4417B51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5C8A6B3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53F607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B638B8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EC373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0E56C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Attendance(int courseId, int studentId, Attendance attendance)</w:t>
      </w:r>
    </w:p>
    <w:p w14:paraId="6222D89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DB243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Course course in Courses)</w:t>
      </w:r>
    </w:p>
    <w:p w14:paraId="0B084CC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8758A1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course.CourseId == courseId)</w:t>
      </w:r>
    </w:p>
    <w:p w14:paraId="304059F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FC94ED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foreach (Student student in course.Students)</w:t>
      </w:r>
    </w:p>
    <w:p w14:paraId="58E2B20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0BD560B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f (student.StudentId == studentId)</w:t>
      </w:r>
    </w:p>
    <w:p w14:paraId="13EAE9C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36162BD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student.Attendances.Add(attendance);</w:t>
      </w:r>
    </w:p>
    <w:p w14:paraId="0B9D913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break;</w:t>
      </w:r>
    </w:p>
    <w:p w14:paraId="36D8628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264827A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39256F3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6C2819A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}</w:t>
      </w:r>
    </w:p>
    <w:p w14:paraId="596DB80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1397E3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5ACF5F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654F6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DrivingPractice(int studentId, DrivingPractice practice)</w:t>
      </w:r>
    </w:p>
    <w:p w14:paraId="54A4560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F84E6B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 added = false;</w:t>
      </w:r>
    </w:p>
    <w:p w14:paraId="6893DFB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Course course in Courses)</w:t>
      </w:r>
    </w:p>
    <w:p w14:paraId="0BFA0BC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2A3AAA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added)</w:t>
      </w:r>
    </w:p>
    <w:p w14:paraId="2BD6100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4E3183B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Student student in course.Students)</w:t>
      </w:r>
    </w:p>
    <w:p w14:paraId="5C9776B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9B17BB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student.StudentId == studentId)</w:t>
      </w:r>
    </w:p>
    <w:p w14:paraId="68E4927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23D2ED4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udent.DrivingPractices.Add(practice);</w:t>
      </w:r>
    </w:p>
    <w:p w14:paraId="6DE518F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ded = true;</w:t>
      </w:r>
    </w:p>
    <w:p w14:paraId="08FC0F6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48E7C18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7DF7389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0430B0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70B672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B81524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3E6B9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DrivingErrors(int studentId, DrivingErrors errors)</w:t>
      </w:r>
    </w:p>
    <w:p w14:paraId="24B2A57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481F0B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 added = false;</w:t>
      </w:r>
    </w:p>
    <w:p w14:paraId="37FD52D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Course course in Courses)</w:t>
      </w:r>
    </w:p>
    <w:p w14:paraId="0C5F9D0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B17113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added)</w:t>
      </w:r>
    </w:p>
    <w:p w14:paraId="4EFC73B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45F06D0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Student student in course.Students)</w:t>
      </w:r>
    </w:p>
    <w:p w14:paraId="33928F5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1890C2A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student.StudentId == studentId)</w:t>
      </w:r>
    </w:p>
    <w:p w14:paraId="0487A12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623D7ED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udent.DrivingErrors.Add(errors);</w:t>
      </w:r>
    </w:p>
    <w:p w14:paraId="6C38417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ded = true;</w:t>
      </w:r>
    </w:p>
    <w:p w14:paraId="45337A7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62EF2A1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0C2E609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A3B549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12934B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D8471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2C2BC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TestResults(int studentId, TestResults test)</w:t>
      </w:r>
    </w:p>
    <w:p w14:paraId="719932C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D3DA93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 added = false;</w:t>
      </w:r>
    </w:p>
    <w:p w14:paraId="6191659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Course course in Courses)</w:t>
      </w:r>
    </w:p>
    <w:p w14:paraId="21F33E0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BA05DA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added)</w:t>
      </w:r>
    </w:p>
    <w:p w14:paraId="22359CD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7DCEE7C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Student student in course.Students)</w:t>
      </w:r>
    </w:p>
    <w:p w14:paraId="059DB66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E6C28E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student.StudentId == studentId)</w:t>
      </w:r>
    </w:p>
    <w:p w14:paraId="6668D27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5E5F2F2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udent.TestResults.Add(test);</w:t>
      </w:r>
    </w:p>
    <w:p w14:paraId="04A15BD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ded = true;</w:t>
      </w:r>
    </w:p>
    <w:p w14:paraId="3D4D0B1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4FAE5B5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EF34CC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6D6751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C57EA8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3CCDC5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2EB2E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AddExamResults(int studentId, ExamResults exam)</w:t>
      </w:r>
    </w:p>
    <w:p w14:paraId="4B93117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411636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ool added = false;</w:t>
      </w:r>
    </w:p>
    <w:p w14:paraId="0A20806E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each (Course course in Courses)</w:t>
      </w:r>
    </w:p>
    <w:p w14:paraId="1BEBAD0B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3B5A318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added)</w:t>
      </w:r>
    </w:p>
    <w:p w14:paraId="0E29BF5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729D224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each (Student student in course.Students)</w:t>
      </w:r>
    </w:p>
    <w:p w14:paraId="1139AD5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CBB42C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student.StudentId == studentId)</w:t>
      </w:r>
    </w:p>
    <w:p w14:paraId="66FD051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13B9EE1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udent.ExamResults.Add(exam);</w:t>
      </w:r>
    </w:p>
    <w:p w14:paraId="5EEFF046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added = true;</w:t>
      </w:r>
    </w:p>
    <w:p w14:paraId="35E19A4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break;</w:t>
      </w:r>
    </w:p>
    <w:p w14:paraId="2AE952E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541DC34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4D95B74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19630C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D93E1F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30F53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ouble GetCoursePopularity(int courseId)</w:t>
      </w:r>
    </w:p>
    <w:p w14:paraId="073C238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92C0F7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 course = Courses.FirstOrDefault(c =&gt; c.CourseId == courseId);</w:t>
      </w:r>
    </w:p>
    <w:p w14:paraId="1A5A3A20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course != null ? course.GetPopularity() : 0;</w:t>
      </w:r>
    </w:p>
    <w:p w14:paraId="127494B3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D795DE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14870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ouble GetCourseQuality(int courseId)</w:t>
      </w:r>
    </w:p>
    <w:p w14:paraId="328D6AD8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489CA2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 course = Courses.FirstOrDefault(c =&gt; c.CourseId == courseId);</w:t>
      </w:r>
    </w:p>
    <w:p w14:paraId="5AADED95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course != null ? course.GetQuality() : 0;</w:t>
      </w:r>
    </w:p>
    <w:p w14:paraId="5D805B5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03D469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9C9DFD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double GetCourseCostEffectiveness(int courseId)</w:t>
      </w:r>
    </w:p>
    <w:p w14:paraId="009D959A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880DB89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urse course = Courses.FirstOrDefault(c =&gt; c.CourseId == courseId);</w:t>
      </w:r>
    </w:p>
    <w:p w14:paraId="4272DF27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course != null ? course.GetCostEffectiveness() : 0;</w:t>
      </w:r>
    </w:p>
    <w:p w14:paraId="4BE7ABF1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1BC0F0D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69A18AC" w14:textId="77777777" w:rsidR="00077822" w:rsidRDefault="00077822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FED53E5" w14:textId="27906DB6" w:rsidR="005629AF" w:rsidRPr="005629AF" w:rsidRDefault="005629AF" w:rsidP="0007782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sectPr w:rsidR="005629AF" w:rsidRPr="005629AF" w:rsidSect="00B65811">
      <w:foot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05EF0B" w14:textId="77777777" w:rsidR="008D760C" w:rsidRDefault="008D760C" w:rsidP="00B65811">
      <w:pPr>
        <w:spacing w:after="0" w:line="240" w:lineRule="auto"/>
      </w:pPr>
      <w:r>
        <w:separator/>
      </w:r>
    </w:p>
  </w:endnote>
  <w:endnote w:type="continuationSeparator" w:id="0">
    <w:p w14:paraId="0AF129BD" w14:textId="77777777" w:rsidR="008D760C" w:rsidRDefault="008D760C" w:rsidP="00B658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5628321"/>
      <w:docPartObj>
        <w:docPartGallery w:val="Page Numbers (Bottom of Page)"/>
        <w:docPartUnique/>
      </w:docPartObj>
    </w:sdtPr>
    <w:sdtEndPr/>
    <w:sdtContent>
      <w:p w14:paraId="53C31303" w14:textId="77777777" w:rsidR="006E78C8" w:rsidRDefault="00606D7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010C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7DBD3FD7" w14:textId="77777777" w:rsidR="006E78C8" w:rsidRDefault="006E78C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885F84" w14:textId="77777777" w:rsidR="008D760C" w:rsidRDefault="008D760C" w:rsidP="00B65811">
      <w:pPr>
        <w:spacing w:after="0" w:line="240" w:lineRule="auto"/>
      </w:pPr>
      <w:r>
        <w:separator/>
      </w:r>
    </w:p>
  </w:footnote>
  <w:footnote w:type="continuationSeparator" w:id="0">
    <w:p w14:paraId="0451ACC5" w14:textId="77777777" w:rsidR="008D760C" w:rsidRDefault="008D760C" w:rsidP="00B6581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84F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9510B70"/>
    <w:multiLevelType w:val="hybridMultilevel"/>
    <w:tmpl w:val="068804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4948F8"/>
    <w:multiLevelType w:val="hybridMultilevel"/>
    <w:tmpl w:val="1318C4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9F224A"/>
    <w:multiLevelType w:val="multilevel"/>
    <w:tmpl w:val="E6781E2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12C53603"/>
    <w:multiLevelType w:val="multilevel"/>
    <w:tmpl w:val="013224F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7EE32B5"/>
    <w:multiLevelType w:val="multilevel"/>
    <w:tmpl w:val="1A2209F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B925A1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6F53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98B4A59"/>
    <w:multiLevelType w:val="multilevel"/>
    <w:tmpl w:val="013224F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DE875CD"/>
    <w:multiLevelType w:val="multilevel"/>
    <w:tmpl w:val="D3C2690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0FA55B8"/>
    <w:multiLevelType w:val="hybridMultilevel"/>
    <w:tmpl w:val="8E4C78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356A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95673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01937B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B287164"/>
    <w:multiLevelType w:val="multilevel"/>
    <w:tmpl w:val="E6781E2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0"/>
  </w:num>
  <w:num w:numId="2">
    <w:abstractNumId w:val="12"/>
  </w:num>
  <w:num w:numId="3">
    <w:abstractNumId w:val="7"/>
  </w:num>
  <w:num w:numId="4">
    <w:abstractNumId w:val="1"/>
  </w:num>
  <w:num w:numId="5">
    <w:abstractNumId w:val="5"/>
  </w:num>
  <w:num w:numId="6">
    <w:abstractNumId w:val="11"/>
  </w:num>
  <w:num w:numId="7">
    <w:abstractNumId w:val="13"/>
  </w:num>
  <w:num w:numId="8">
    <w:abstractNumId w:val="0"/>
  </w:num>
  <w:num w:numId="9">
    <w:abstractNumId w:val="9"/>
  </w:num>
  <w:num w:numId="10">
    <w:abstractNumId w:val="14"/>
  </w:num>
  <w:num w:numId="11">
    <w:abstractNumId w:val="3"/>
  </w:num>
  <w:num w:numId="12">
    <w:abstractNumId w:val="8"/>
  </w:num>
  <w:num w:numId="13">
    <w:abstractNumId w:val="4"/>
  </w:num>
  <w:num w:numId="14">
    <w:abstractNumId w:val="6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7898"/>
    <w:rsid w:val="000322A2"/>
    <w:rsid w:val="00077822"/>
    <w:rsid w:val="000A0AB1"/>
    <w:rsid w:val="000E600B"/>
    <w:rsid w:val="000F0E68"/>
    <w:rsid w:val="00120B47"/>
    <w:rsid w:val="00124F9B"/>
    <w:rsid w:val="00132FC2"/>
    <w:rsid w:val="00134FC3"/>
    <w:rsid w:val="00142346"/>
    <w:rsid w:val="0017623E"/>
    <w:rsid w:val="001919FF"/>
    <w:rsid w:val="001A6EEE"/>
    <w:rsid w:val="001A735D"/>
    <w:rsid w:val="001B1BE6"/>
    <w:rsid w:val="001C2D94"/>
    <w:rsid w:val="001E1499"/>
    <w:rsid w:val="001F122D"/>
    <w:rsid w:val="00210FB6"/>
    <w:rsid w:val="002222C2"/>
    <w:rsid w:val="00224345"/>
    <w:rsid w:val="0023743F"/>
    <w:rsid w:val="0026254F"/>
    <w:rsid w:val="00267642"/>
    <w:rsid w:val="00286ED3"/>
    <w:rsid w:val="002B7BDD"/>
    <w:rsid w:val="002C6F50"/>
    <w:rsid w:val="002D19A2"/>
    <w:rsid w:val="003325ED"/>
    <w:rsid w:val="0034533F"/>
    <w:rsid w:val="003663E5"/>
    <w:rsid w:val="00386E9B"/>
    <w:rsid w:val="003954D0"/>
    <w:rsid w:val="00430B09"/>
    <w:rsid w:val="00435E36"/>
    <w:rsid w:val="00483983"/>
    <w:rsid w:val="00485720"/>
    <w:rsid w:val="00497680"/>
    <w:rsid w:val="004A32AE"/>
    <w:rsid w:val="004C422C"/>
    <w:rsid w:val="004C6171"/>
    <w:rsid w:val="004F010C"/>
    <w:rsid w:val="005004F0"/>
    <w:rsid w:val="00503634"/>
    <w:rsid w:val="005629AF"/>
    <w:rsid w:val="00580A70"/>
    <w:rsid w:val="005841D6"/>
    <w:rsid w:val="005A0B34"/>
    <w:rsid w:val="005A1DBF"/>
    <w:rsid w:val="005A55F0"/>
    <w:rsid w:val="005D6E33"/>
    <w:rsid w:val="005E6C31"/>
    <w:rsid w:val="00602DDD"/>
    <w:rsid w:val="006054F3"/>
    <w:rsid w:val="00606D74"/>
    <w:rsid w:val="00610C43"/>
    <w:rsid w:val="00622274"/>
    <w:rsid w:val="00630B18"/>
    <w:rsid w:val="006421B2"/>
    <w:rsid w:val="006456B5"/>
    <w:rsid w:val="00650D44"/>
    <w:rsid w:val="00667898"/>
    <w:rsid w:val="006C12BE"/>
    <w:rsid w:val="006C6B61"/>
    <w:rsid w:val="006D17BC"/>
    <w:rsid w:val="006E78C8"/>
    <w:rsid w:val="006F1150"/>
    <w:rsid w:val="00714E07"/>
    <w:rsid w:val="0071586E"/>
    <w:rsid w:val="00721C25"/>
    <w:rsid w:val="00792C14"/>
    <w:rsid w:val="00817CC5"/>
    <w:rsid w:val="00822AA2"/>
    <w:rsid w:val="008D760C"/>
    <w:rsid w:val="009305A7"/>
    <w:rsid w:val="00956A84"/>
    <w:rsid w:val="00980C5A"/>
    <w:rsid w:val="009928B0"/>
    <w:rsid w:val="009B37AF"/>
    <w:rsid w:val="009E3E1D"/>
    <w:rsid w:val="00A02072"/>
    <w:rsid w:val="00A10A0A"/>
    <w:rsid w:val="00A2376D"/>
    <w:rsid w:val="00A400AC"/>
    <w:rsid w:val="00A471A6"/>
    <w:rsid w:val="00A51C40"/>
    <w:rsid w:val="00A5304B"/>
    <w:rsid w:val="00A73849"/>
    <w:rsid w:val="00A86E54"/>
    <w:rsid w:val="00AA39F7"/>
    <w:rsid w:val="00AD24CF"/>
    <w:rsid w:val="00B55735"/>
    <w:rsid w:val="00B65811"/>
    <w:rsid w:val="00BE5144"/>
    <w:rsid w:val="00BE6FF0"/>
    <w:rsid w:val="00BE7FF4"/>
    <w:rsid w:val="00C12C13"/>
    <w:rsid w:val="00C54813"/>
    <w:rsid w:val="00C87653"/>
    <w:rsid w:val="00CE647B"/>
    <w:rsid w:val="00CF1913"/>
    <w:rsid w:val="00CF3521"/>
    <w:rsid w:val="00D13A20"/>
    <w:rsid w:val="00D208AB"/>
    <w:rsid w:val="00D23EEC"/>
    <w:rsid w:val="00D71AAF"/>
    <w:rsid w:val="00DB0282"/>
    <w:rsid w:val="00DC4D2A"/>
    <w:rsid w:val="00DD255C"/>
    <w:rsid w:val="00DE16A0"/>
    <w:rsid w:val="00E42E44"/>
    <w:rsid w:val="00E451F7"/>
    <w:rsid w:val="00E7323E"/>
    <w:rsid w:val="00E9328D"/>
    <w:rsid w:val="00E93DEB"/>
    <w:rsid w:val="00EA2D5E"/>
    <w:rsid w:val="00EE27FE"/>
    <w:rsid w:val="00F607A2"/>
    <w:rsid w:val="00FC3F79"/>
    <w:rsid w:val="00FE2E43"/>
    <w:rsid w:val="00FF3AE3"/>
    <w:rsid w:val="0AB675B5"/>
    <w:rsid w:val="4A76FF39"/>
    <w:rsid w:val="6E0E4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9CA390"/>
  <w15:docId w15:val="{AC575F4B-CB72-4B5B-B61E-77E50E4AA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3849"/>
    <w:pPr>
      <w:spacing w:line="254" w:lineRule="auto"/>
    </w:pPr>
  </w:style>
  <w:style w:type="paragraph" w:styleId="1">
    <w:name w:val="heading 1"/>
    <w:basedOn w:val="a"/>
    <w:next w:val="a"/>
    <w:link w:val="10"/>
    <w:uiPriority w:val="9"/>
    <w:qFormat/>
    <w:rsid w:val="00D208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208A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qFormat/>
    <w:rsid w:val="00D208AB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792C1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92C14"/>
    <w:pPr>
      <w:spacing w:after="100"/>
    </w:pPr>
  </w:style>
  <w:style w:type="character" w:styleId="a5">
    <w:name w:val="Hyperlink"/>
    <w:basedOn w:val="a0"/>
    <w:uiPriority w:val="99"/>
    <w:unhideWhenUsed/>
    <w:rsid w:val="00792C14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B658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5811"/>
  </w:style>
  <w:style w:type="paragraph" w:styleId="a8">
    <w:name w:val="footer"/>
    <w:basedOn w:val="a"/>
    <w:link w:val="a9"/>
    <w:uiPriority w:val="99"/>
    <w:unhideWhenUsed/>
    <w:rsid w:val="00B658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5811"/>
  </w:style>
  <w:style w:type="paragraph" w:styleId="aa">
    <w:name w:val="Balloon Text"/>
    <w:basedOn w:val="a"/>
    <w:link w:val="ab"/>
    <w:uiPriority w:val="99"/>
    <w:semiHidden/>
    <w:unhideWhenUsed/>
    <w:rsid w:val="005004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004F0"/>
    <w:rPr>
      <w:rFonts w:ascii="Tahoma" w:hAnsi="Tahoma" w:cs="Tahoma"/>
      <w:sz w:val="16"/>
      <w:szCs w:val="16"/>
    </w:rPr>
  </w:style>
  <w:style w:type="paragraph" w:customStyle="1" w:styleId="12">
    <w:name w:val="Стиль1"/>
    <w:basedOn w:val="a"/>
    <w:link w:val="13"/>
    <w:qFormat/>
    <w:rsid w:val="00A73849"/>
    <w:pPr>
      <w:spacing w:after="0" w:line="259" w:lineRule="auto"/>
    </w:pPr>
    <w:rPr>
      <w:rFonts w:ascii="Times New Roman" w:hAnsi="Times New Roman" w:cs="Times New Roman"/>
      <w:b/>
      <w:sz w:val="28"/>
      <w:szCs w:val="28"/>
      <w:lang w:val="en-US"/>
    </w:rPr>
  </w:style>
  <w:style w:type="character" w:customStyle="1" w:styleId="13">
    <w:name w:val="Стиль1 Знак"/>
    <w:basedOn w:val="a0"/>
    <w:link w:val="12"/>
    <w:rsid w:val="00A73849"/>
    <w:rPr>
      <w:rFonts w:ascii="Times New Roman" w:hAnsi="Times New Roman" w:cs="Times New Roman"/>
      <w:b/>
      <w:sz w:val="28"/>
      <w:szCs w:val="28"/>
      <w:lang w:val="en-US"/>
    </w:rPr>
  </w:style>
  <w:style w:type="character" w:styleId="ac">
    <w:name w:val="Unresolved Mention"/>
    <w:basedOn w:val="a0"/>
    <w:uiPriority w:val="99"/>
    <w:semiHidden/>
    <w:unhideWhenUsed/>
    <w:rsid w:val="00630B18"/>
    <w:rPr>
      <w:color w:val="605E5C"/>
      <w:shd w:val="clear" w:color="auto" w:fill="E1DFDD"/>
    </w:rPr>
  </w:style>
  <w:style w:type="paragraph" w:styleId="ad">
    <w:name w:val="Title"/>
    <w:basedOn w:val="a"/>
    <w:next w:val="a"/>
    <w:link w:val="ae"/>
    <w:uiPriority w:val="10"/>
    <w:qFormat/>
    <w:rsid w:val="005629A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Заголовок Знак"/>
    <w:basedOn w:val="a0"/>
    <w:link w:val="ad"/>
    <w:uiPriority w:val="10"/>
    <w:rsid w:val="005629AF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57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7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25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yperlink" Target="https://metanit.com/sql/mysql/" TargetMode="External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21CE2C-3839-4B0F-83F2-D3F51762AB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46</Pages>
  <Words>11195</Words>
  <Characters>63812</Characters>
  <Application>Microsoft Office Word</Application>
  <DocSecurity>0</DocSecurity>
  <Lines>531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</dc:creator>
  <cp:keywords/>
  <dc:description/>
  <cp:lastModifiedBy>Nasaat Ishenbekov</cp:lastModifiedBy>
  <cp:revision>11</cp:revision>
  <dcterms:created xsi:type="dcterms:W3CDTF">2024-05-28T20:38:00Z</dcterms:created>
  <dcterms:modified xsi:type="dcterms:W3CDTF">2024-06-11T07:59:00Z</dcterms:modified>
</cp:coreProperties>
</file>